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300"/>
      </w:tblGrid>
      <w:tr w:rsidR="002053F3" w:rsidRPr="00150007" w:rsidTr="00C05D43">
        <w:trPr>
          <w:trHeight w:val="302"/>
        </w:trPr>
        <w:tc>
          <w:tcPr>
            <w:tcW w:w="14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bookmarkStart w:id="0" w:name="_top"/>
            <w:bookmarkEnd w:id="0"/>
            <w:r w:rsidRPr="00150007">
              <w:rPr>
                <w:rFonts w:asciiTheme="minorEastAsia" w:eastAsiaTheme="minorEastAsia" w:hAnsiTheme="minorEastAsia" w:hint="eastAsia"/>
                <w:sz w:val="24"/>
              </w:rPr>
              <w:t>文档编号</w:t>
            </w:r>
          </w:p>
        </w:tc>
        <w:tc>
          <w:tcPr>
            <w:tcW w:w="630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sz w:val="24"/>
              </w:rPr>
              <w:t>IAAS-DDS 002</w:t>
            </w:r>
          </w:p>
        </w:tc>
      </w:tr>
      <w:tr w:rsidR="002053F3" w:rsidRPr="00150007" w:rsidTr="00C05D43">
        <w:trPr>
          <w:trHeight w:val="308"/>
        </w:trPr>
        <w:tc>
          <w:tcPr>
            <w:tcW w:w="14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文档版本</w:t>
            </w:r>
          </w:p>
        </w:tc>
        <w:tc>
          <w:tcPr>
            <w:tcW w:w="630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1.0</w:t>
            </w:r>
          </w:p>
        </w:tc>
      </w:tr>
      <w:tr w:rsidR="002053F3" w:rsidRPr="00150007" w:rsidTr="00C05D43">
        <w:trPr>
          <w:trHeight w:val="282"/>
        </w:trPr>
        <w:tc>
          <w:tcPr>
            <w:tcW w:w="14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bookmarkStart w:id="1" w:name="_GoBack"/>
            <w:bookmarkEnd w:id="1"/>
            <w:r w:rsidRPr="00150007">
              <w:rPr>
                <w:rFonts w:asciiTheme="minorEastAsia" w:eastAsiaTheme="minorEastAsia" w:hAnsiTheme="minorEastAsia" w:hint="eastAsia"/>
                <w:sz w:val="24"/>
              </w:rPr>
              <w:t>拟制人</w:t>
            </w:r>
          </w:p>
        </w:tc>
        <w:tc>
          <w:tcPr>
            <w:tcW w:w="630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周海涛</w:t>
            </w:r>
          </w:p>
        </w:tc>
      </w:tr>
      <w:tr w:rsidR="002053F3" w:rsidRPr="00150007" w:rsidTr="00C05D43">
        <w:trPr>
          <w:trHeight w:val="282"/>
        </w:trPr>
        <w:tc>
          <w:tcPr>
            <w:tcW w:w="14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日期</w:t>
            </w:r>
          </w:p>
        </w:tc>
        <w:tc>
          <w:tcPr>
            <w:tcW w:w="630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2016.0</w:t>
            </w:r>
            <w:r w:rsidRPr="00150007">
              <w:rPr>
                <w:rFonts w:asciiTheme="minorEastAsia" w:eastAsiaTheme="minorEastAsia" w:hAnsiTheme="minorEastAsia"/>
                <w:sz w:val="24"/>
              </w:rPr>
              <w:t>7</w:t>
            </w:r>
            <w:r w:rsidRPr="00150007">
              <w:rPr>
                <w:rFonts w:asciiTheme="minorEastAsia" w:eastAsiaTheme="minorEastAsia" w:hAnsiTheme="minorEastAsia" w:hint="eastAsia"/>
                <w:sz w:val="24"/>
              </w:rPr>
              <w:t>.06</w:t>
            </w:r>
          </w:p>
        </w:tc>
      </w:tr>
    </w:tbl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4C158E" w:rsidP="002403A7">
      <w:pPr>
        <w:spacing w:line="360" w:lineRule="auto"/>
        <w:jc w:val="center"/>
        <w:rPr>
          <w:rFonts w:asciiTheme="minorEastAsia" w:eastAsiaTheme="minorEastAsia" w:hAnsiTheme="minorEastAsia"/>
          <w:b/>
          <w:bCs/>
          <w:sz w:val="24"/>
        </w:rPr>
      </w:pPr>
      <w:r w:rsidRPr="00150007">
        <w:rPr>
          <w:rFonts w:asciiTheme="minorEastAsia" w:eastAsiaTheme="minorEastAsia" w:hAnsiTheme="minorEastAsia" w:hint="eastAsia"/>
          <w:b/>
          <w:bCs/>
          <w:sz w:val="24"/>
        </w:rPr>
        <w:t>计算服务1.1</w:t>
      </w:r>
    </w:p>
    <w:p w:rsidR="002053F3" w:rsidRPr="00150007" w:rsidRDefault="002053F3" w:rsidP="002403A7">
      <w:pPr>
        <w:spacing w:line="360" w:lineRule="auto"/>
        <w:jc w:val="center"/>
        <w:rPr>
          <w:rFonts w:asciiTheme="minorEastAsia" w:eastAsiaTheme="minorEastAsia" w:hAnsiTheme="minorEastAsia"/>
          <w:b/>
          <w:bCs/>
          <w:sz w:val="24"/>
        </w:rPr>
      </w:pPr>
      <w:r w:rsidRPr="00150007">
        <w:rPr>
          <w:rFonts w:asciiTheme="minorEastAsia" w:eastAsiaTheme="minorEastAsia" w:hAnsiTheme="minorEastAsia" w:hint="eastAsia"/>
          <w:b/>
          <w:bCs/>
          <w:sz w:val="24"/>
        </w:rPr>
        <w:t>（云主机）</w:t>
      </w:r>
    </w:p>
    <w:p w:rsidR="002053F3" w:rsidRPr="00150007" w:rsidRDefault="002053F3" w:rsidP="002403A7">
      <w:pPr>
        <w:spacing w:line="360" w:lineRule="auto"/>
        <w:jc w:val="center"/>
        <w:rPr>
          <w:rFonts w:asciiTheme="minorEastAsia" w:eastAsiaTheme="minorEastAsia" w:hAnsiTheme="minorEastAsia"/>
          <w:b/>
          <w:sz w:val="24"/>
        </w:rPr>
      </w:pPr>
      <w:r w:rsidRPr="00150007">
        <w:rPr>
          <w:rFonts w:asciiTheme="minorEastAsia" w:eastAsiaTheme="minorEastAsia" w:hAnsiTheme="minorEastAsia" w:hint="eastAsia"/>
          <w:b/>
          <w:sz w:val="24"/>
        </w:rPr>
        <w:t>概要设计说明书</w:t>
      </w: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</w:p>
    <w:p w:rsidR="002053F3" w:rsidRPr="00150007" w:rsidRDefault="002053F3" w:rsidP="002403A7">
      <w:pPr>
        <w:pStyle w:val="a5"/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  <w:sectPr w:rsidR="002053F3" w:rsidRPr="00150007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2053F3" w:rsidRPr="00150007" w:rsidRDefault="002053F3" w:rsidP="002403A7">
      <w:pPr>
        <w:pStyle w:val="a5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bookmarkStart w:id="2" w:name="_Toc46112396"/>
      <w:bookmarkStart w:id="3" w:name="_Toc91045415"/>
      <w:bookmarkStart w:id="4" w:name="_Toc93074084"/>
      <w:bookmarkStart w:id="5" w:name="_Toc455679331"/>
      <w:r w:rsidRPr="00150007">
        <w:rPr>
          <w:rFonts w:asciiTheme="minorEastAsia" w:eastAsiaTheme="minorEastAsia" w:hAnsiTheme="minorEastAsia" w:hint="eastAsia"/>
          <w:sz w:val="24"/>
          <w:szCs w:val="24"/>
        </w:rPr>
        <w:lastRenderedPageBreak/>
        <w:t>变更说明</w:t>
      </w:r>
      <w:bookmarkEnd w:id="2"/>
      <w:bookmarkEnd w:id="3"/>
      <w:bookmarkEnd w:id="4"/>
      <w:bookmarkEnd w:id="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857"/>
        <w:gridCol w:w="2383"/>
        <w:gridCol w:w="2340"/>
        <w:gridCol w:w="1394"/>
      </w:tblGrid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bCs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b/>
                <w:bCs/>
                <w:sz w:val="24"/>
              </w:rPr>
              <w:t>日期</w:t>
            </w: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bCs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b/>
                <w:bCs/>
                <w:sz w:val="24"/>
              </w:rPr>
              <w:t>版本</w:t>
            </w: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bCs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b/>
                <w:bCs/>
                <w:sz w:val="24"/>
              </w:rPr>
              <w:t>变更位置</w:t>
            </w: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bCs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b/>
                <w:bCs/>
                <w:sz w:val="24"/>
              </w:rPr>
              <w:t>变更说明</w:t>
            </w: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bCs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b/>
                <w:bCs/>
                <w:sz w:val="24"/>
              </w:rPr>
              <w:t>作者</w:t>
            </w: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2015</w:t>
            </w:r>
            <w:r w:rsidR="00FB6A59" w:rsidRPr="00150007">
              <w:rPr>
                <w:rFonts w:asciiTheme="minorEastAsia" w:eastAsiaTheme="minorEastAsia" w:hAnsiTheme="minorEastAsia" w:hint="eastAsia"/>
                <w:sz w:val="24"/>
              </w:rPr>
              <w:t>.07</w:t>
            </w:r>
            <w:r w:rsidRPr="00150007">
              <w:rPr>
                <w:rFonts w:asciiTheme="minorEastAsia" w:eastAsiaTheme="minorEastAsia" w:hAnsiTheme="minorEastAsia" w:hint="eastAsia"/>
                <w:sz w:val="24"/>
              </w:rPr>
              <w:t>.0</w:t>
            </w:r>
            <w:r w:rsidR="00FB6A59" w:rsidRPr="00150007">
              <w:rPr>
                <w:rFonts w:asciiTheme="minorEastAsia" w:eastAsiaTheme="minorEastAsia" w:hAnsiTheme="minorEastAsia"/>
                <w:sz w:val="24"/>
              </w:rPr>
              <w:t>6</w:t>
            </w: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Style w:val="a8"/>
                <w:rFonts w:asciiTheme="minorEastAsia" w:eastAsiaTheme="minorEastAsia" w:hAnsiTheme="minorEastAsia" w:hint="eastAsia"/>
                <w:sz w:val="24"/>
                <w:szCs w:val="24"/>
              </w:rPr>
              <w:t>1.0.0</w:t>
            </w: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新建</w:t>
            </w: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sz w:val="24"/>
              </w:rPr>
              <w:t>周海涛</w:t>
            </w: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2053F3" w:rsidRPr="00150007" w:rsidTr="00491BFD">
        <w:tc>
          <w:tcPr>
            <w:tcW w:w="1548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857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83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340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1394" w:type="dxa"/>
          </w:tcPr>
          <w:p w:rsidR="002053F3" w:rsidRPr="00150007" w:rsidRDefault="002053F3" w:rsidP="002403A7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2053F3" w:rsidRPr="00150007" w:rsidRDefault="002053F3" w:rsidP="002403A7">
      <w:pPr>
        <w:pStyle w:val="a5"/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6" w:name="_Toc46112397"/>
      <w:bookmarkStart w:id="7" w:name="_Toc91045416"/>
      <w:bookmarkStart w:id="8" w:name="_Toc93074085"/>
      <w:bookmarkStart w:id="9" w:name="_Toc455679332"/>
      <w:r w:rsidRPr="00150007">
        <w:rPr>
          <w:rFonts w:asciiTheme="minorEastAsia" w:eastAsiaTheme="minorEastAsia" w:hAnsiTheme="minorEastAsia" w:hint="eastAsia"/>
          <w:sz w:val="24"/>
          <w:szCs w:val="24"/>
        </w:rPr>
        <w:lastRenderedPageBreak/>
        <w:t>目　　录</w:t>
      </w:r>
      <w:bookmarkEnd w:id="6"/>
      <w:bookmarkEnd w:id="7"/>
      <w:bookmarkEnd w:id="8"/>
      <w:bookmarkEnd w:id="9"/>
    </w:p>
    <w:p w:rsidR="005662C3" w:rsidRPr="00150007" w:rsidRDefault="002053F3" w:rsidP="002403A7">
      <w:pPr>
        <w:pStyle w:val="10"/>
        <w:tabs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4"/>
          <w:szCs w:val="24"/>
        </w:rPr>
      </w:pPr>
      <w:r w:rsidRPr="00150007">
        <w:rPr>
          <w:rFonts w:asciiTheme="minorEastAsia" w:eastAsiaTheme="minorEastAsia" w:hAnsiTheme="minorEastAsia"/>
          <w:b w:val="0"/>
          <w:bCs w:val="0"/>
          <w:caps w:val="0"/>
          <w:sz w:val="24"/>
          <w:szCs w:val="24"/>
        </w:rPr>
        <w:fldChar w:fldCharType="begin"/>
      </w:r>
      <w:r w:rsidRPr="00150007">
        <w:rPr>
          <w:rFonts w:asciiTheme="minorEastAsia" w:eastAsiaTheme="minorEastAsia" w:hAnsiTheme="minorEastAsia"/>
          <w:b w:val="0"/>
          <w:bCs w:val="0"/>
          <w:caps w:val="0"/>
          <w:sz w:val="24"/>
          <w:szCs w:val="24"/>
        </w:rPr>
        <w:instrText xml:space="preserve"> TOC \o "1-3" \h \z \u </w:instrText>
      </w:r>
      <w:r w:rsidRPr="00150007">
        <w:rPr>
          <w:rFonts w:asciiTheme="minorEastAsia" w:eastAsiaTheme="minorEastAsia" w:hAnsiTheme="minorEastAsia"/>
          <w:b w:val="0"/>
          <w:bCs w:val="0"/>
          <w:caps w:val="0"/>
          <w:sz w:val="24"/>
          <w:szCs w:val="24"/>
        </w:rPr>
        <w:fldChar w:fldCharType="separate"/>
      </w:r>
      <w:hyperlink w:anchor="_Toc455679331" w:history="1"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变更说明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1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2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10"/>
        <w:tabs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4"/>
          <w:szCs w:val="24"/>
        </w:rPr>
      </w:pPr>
      <w:hyperlink w:anchor="_Toc455679332" w:history="1"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目　　录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2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2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10"/>
        <w:tabs>
          <w:tab w:val="left" w:pos="42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4"/>
          <w:szCs w:val="24"/>
        </w:rPr>
      </w:pPr>
      <w:hyperlink w:anchor="_Toc455679333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1</w:t>
        </w:r>
        <w:r w:rsidR="005662C3" w:rsidRPr="00150007">
          <w:rPr>
            <w:rFonts w:asciiTheme="minorEastAsia" w:eastAsiaTheme="minorEastAsia" w:hAnsiTheme="minorEastAsia" w:cstheme="minorBidi"/>
            <w:b w:val="0"/>
            <w:bCs w:val="0"/>
            <w: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概述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3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4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10"/>
        <w:tabs>
          <w:tab w:val="left" w:pos="42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4"/>
          <w:szCs w:val="24"/>
        </w:rPr>
      </w:pPr>
      <w:hyperlink w:anchor="_Toc455679334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2</w:t>
        </w:r>
        <w:r w:rsidR="005662C3" w:rsidRPr="00150007">
          <w:rPr>
            <w:rFonts w:asciiTheme="minorEastAsia" w:eastAsiaTheme="minorEastAsia" w:hAnsiTheme="minorEastAsia" w:cstheme="minorBidi"/>
            <w:b w:val="0"/>
            <w:bCs w:val="0"/>
            <w: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数据库设计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4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4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10"/>
        <w:tabs>
          <w:tab w:val="left" w:pos="42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b w:val="0"/>
          <w:bCs w:val="0"/>
          <w:caps w:val="0"/>
          <w:noProof/>
          <w:sz w:val="24"/>
          <w:szCs w:val="24"/>
        </w:rPr>
      </w:pPr>
      <w:hyperlink w:anchor="_Toc455679335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</w:t>
        </w:r>
        <w:r w:rsidR="005662C3" w:rsidRPr="00150007">
          <w:rPr>
            <w:rFonts w:asciiTheme="minorEastAsia" w:eastAsiaTheme="minorEastAsia" w:hAnsiTheme="minorEastAsia" w:cstheme="minorBidi"/>
            <w:b w:val="0"/>
            <w:bCs w:val="0"/>
            <w: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业务分析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5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4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36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1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云主机列表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6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4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37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2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云主机详情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7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4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38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3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创建云主机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8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5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39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4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续费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39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8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40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5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修改子网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40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8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41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6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升级配置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41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9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5662C3" w:rsidRPr="00150007" w:rsidRDefault="009C7849" w:rsidP="002403A7">
      <w:pPr>
        <w:pStyle w:val="20"/>
        <w:tabs>
          <w:tab w:val="left" w:pos="840"/>
          <w:tab w:val="right" w:leader="dot" w:pos="8296"/>
        </w:tabs>
        <w:spacing w:line="360" w:lineRule="auto"/>
        <w:rPr>
          <w:rFonts w:asciiTheme="minorEastAsia" w:eastAsiaTheme="minorEastAsia" w:hAnsiTheme="minorEastAsia" w:cstheme="minorBidi"/>
          <w:smallCaps w:val="0"/>
          <w:noProof/>
          <w:sz w:val="24"/>
          <w:szCs w:val="24"/>
        </w:rPr>
      </w:pPr>
      <w:hyperlink w:anchor="_Toc455679342" w:history="1">
        <w:r w:rsidR="005662C3" w:rsidRPr="00150007">
          <w:rPr>
            <w:rStyle w:val="a7"/>
            <w:rFonts w:asciiTheme="minorEastAsia" w:eastAsiaTheme="minorEastAsia" w:hAnsiTheme="minorEastAsia"/>
            <w:noProof/>
            <w:sz w:val="24"/>
            <w:szCs w:val="24"/>
          </w:rPr>
          <w:t>3.7</w:t>
        </w:r>
        <w:r w:rsidR="005662C3" w:rsidRPr="00150007">
          <w:rPr>
            <w:rFonts w:asciiTheme="minorEastAsia" w:eastAsiaTheme="minorEastAsia" w:hAnsiTheme="minorEastAsia" w:cstheme="minorBidi"/>
            <w:smallCaps w:val="0"/>
            <w:noProof/>
            <w:sz w:val="24"/>
            <w:szCs w:val="24"/>
          </w:rPr>
          <w:tab/>
        </w:r>
        <w:r w:rsidR="005662C3" w:rsidRPr="00150007">
          <w:rPr>
            <w:rStyle w:val="a7"/>
            <w:rFonts w:asciiTheme="minorEastAsia" w:eastAsiaTheme="minorEastAsia" w:hAnsiTheme="minorEastAsia" w:hint="eastAsia"/>
            <w:noProof/>
            <w:sz w:val="24"/>
            <w:szCs w:val="24"/>
          </w:rPr>
          <w:t>删除云主机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455679342 \h </w:instrTex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t>9</w:t>
        </w:r>
        <w:r w:rsidR="005662C3" w:rsidRPr="00150007">
          <w:rPr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2053F3" w:rsidRPr="00150007" w:rsidRDefault="002053F3" w:rsidP="002403A7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bCs/>
          <w:caps/>
          <w:sz w:val="24"/>
        </w:rPr>
        <w:fldChar w:fldCharType="end"/>
      </w:r>
    </w:p>
    <w:p w:rsidR="002053F3" w:rsidRPr="00150007" w:rsidRDefault="002053F3" w:rsidP="002403A7">
      <w:pPr>
        <w:pStyle w:val="1"/>
        <w:numPr>
          <w:ilvl w:val="0"/>
          <w:numId w:val="2"/>
        </w:numPr>
        <w:tabs>
          <w:tab w:val="clear" w:pos="432"/>
        </w:tabs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r w:rsidRPr="00150007">
        <w:rPr>
          <w:rFonts w:asciiTheme="minorEastAsia" w:eastAsiaTheme="minorEastAsia" w:hAnsiTheme="minorEastAsia"/>
          <w:sz w:val="24"/>
          <w:szCs w:val="24"/>
        </w:rPr>
        <w:br w:type="page"/>
      </w:r>
      <w:bookmarkStart w:id="10" w:name="_Toc455679333"/>
      <w:r w:rsidRPr="00150007">
        <w:rPr>
          <w:rFonts w:asciiTheme="minorEastAsia" w:eastAsiaTheme="minorEastAsia" w:hAnsiTheme="minorEastAsia" w:hint="eastAsia"/>
          <w:sz w:val="24"/>
          <w:szCs w:val="24"/>
        </w:rPr>
        <w:lastRenderedPageBreak/>
        <w:t>概述</w:t>
      </w:r>
      <w:bookmarkEnd w:id="10"/>
    </w:p>
    <w:p w:rsidR="002053F3" w:rsidRPr="00150007" w:rsidRDefault="00077E61" w:rsidP="002403A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计算服务1.1</w:t>
      </w:r>
      <w:r w:rsidR="00AE3534" w:rsidRPr="00150007">
        <w:rPr>
          <w:rFonts w:asciiTheme="minorEastAsia" w:eastAsiaTheme="minorEastAsia" w:hAnsiTheme="minorEastAsia" w:hint="eastAsia"/>
          <w:sz w:val="24"/>
        </w:rPr>
        <w:t>版本</w:t>
      </w:r>
      <w:r w:rsidR="00154316" w:rsidRPr="00150007">
        <w:rPr>
          <w:rFonts w:asciiTheme="minorEastAsia" w:eastAsiaTheme="minorEastAsia" w:hAnsiTheme="minorEastAsia" w:hint="eastAsia"/>
          <w:sz w:val="24"/>
        </w:rPr>
        <w:t>升级的</w:t>
      </w:r>
      <w:r w:rsidR="00C17DE7" w:rsidRPr="00150007">
        <w:rPr>
          <w:rFonts w:asciiTheme="minorEastAsia" w:eastAsiaTheme="minorEastAsia" w:hAnsiTheme="minorEastAsia" w:hint="eastAsia"/>
          <w:sz w:val="24"/>
        </w:rPr>
        <w:t>主要目的</w:t>
      </w:r>
      <w:r w:rsidR="00AE3534" w:rsidRPr="00150007">
        <w:rPr>
          <w:rFonts w:asciiTheme="minorEastAsia" w:eastAsiaTheme="minorEastAsia" w:hAnsiTheme="minorEastAsia" w:hint="eastAsia"/>
          <w:sz w:val="24"/>
        </w:rPr>
        <w:t>是</w:t>
      </w:r>
      <w:r w:rsidR="000029E6" w:rsidRPr="00150007">
        <w:rPr>
          <w:rFonts w:asciiTheme="minorEastAsia" w:eastAsiaTheme="minorEastAsia" w:hAnsiTheme="minorEastAsia" w:hint="eastAsia"/>
          <w:sz w:val="24"/>
        </w:rPr>
        <w:t>支持云主机的</w:t>
      </w:r>
      <w:r w:rsidR="001C06A0" w:rsidRPr="00150007">
        <w:rPr>
          <w:rFonts w:asciiTheme="minorEastAsia" w:eastAsiaTheme="minorEastAsia" w:hAnsiTheme="minorEastAsia" w:hint="eastAsia"/>
          <w:sz w:val="24"/>
        </w:rPr>
        <w:t>多网卡</w:t>
      </w:r>
      <w:r w:rsidR="000029E6" w:rsidRPr="00150007">
        <w:rPr>
          <w:rFonts w:asciiTheme="minorEastAsia" w:eastAsiaTheme="minorEastAsia" w:hAnsiTheme="minorEastAsia" w:hint="eastAsia"/>
          <w:sz w:val="24"/>
        </w:rPr>
        <w:t>问题</w:t>
      </w:r>
      <w:r w:rsidR="001C06A0" w:rsidRPr="00150007">
        <w:rPr>
          <w:rFonts w:asciiTheme="minorEastAsia" w:eastAsiaTheme="minorEastAsia" w:hAnsiTheme="minorEastAsia" w:hint="eastAsia"/>
          <w:sz w:val="24"/>
        </w:rPr>
        <w:t>（</w:t>
      </w:r>
      <w:r w:rsidR="00795085" w:rsidRPr="00150007">
        <w:rPr>
          <w:rFonts w:asciiTheme="minorEastAsia" w:eastAsiaTheme="minorEastAsia" w:hAnsiTheme="minorEastAsia" w:hint="eastAsia"/>
          <w:sz w:val="24"/>
        </w:rPr>
        <w:t>自管子网</w:t>
      </w:r>
      <w:r w:rsidR="005E3ED4" w:rsidRPr="00150007">
        <w:rPr>
          <w:rFonts w:asciiTheme="minorEastAsia" w:eastAsiaTheme="minorEastAsia" w:hAnsiTheme="minorEastAsia" w:hint="eastAsia"/>
          <w:sz w:val="24"/>
        </w:rPr>
        <w:t>、受管子网</w:t>
      </w:r>
      <w:r w:rsidR="001C06A0" w:rsidRPr="00150007">
        <w:rPr>
          <w:rFonts w:asciiTheme="minorEastAsia" w:eastAsiaTheme="minorEastAsia" w:hAnsiTheme="minorEastAsia" w:hint="eastAsia"/>
          <w:sz w:val="24"/>
        </w:rPr>
        <w:t>）</w:t>
      </w:r>
      <w:r w:rsidR="000029E6" w:rsidRPr="00150007">
        <w:rPr>
          <w:rFonts w:asciiTheme="minorEastAsia" w:eastAsiaTheme="minorEastAsia" w:hAnsiTheme="minorEastAsia" w:hint="eastAsia"/>
          <w:sz w:val="24"/>
        </w:rPr>
        <w:t>、云主机的回收站的机制</w:t>
      </w:r>
      <w:r w:rsidR="00AE3534" w:rsidRPr="00150007">
        <w:rPr>
          <w:rFonts w:asciiTheme="minorEastAsia" w:eastAsiaTheme="minorEastAsia" w:hAnsiTheme="minorEastAsia" w:hint="eastAsia"/>
          <w:sz w:val="24"/>
        </w:rPr>
        <w:t>、满足</w:t>
      </w:r>
      <w:r w:rsidR="00FD3E22" w:rsidRPr="00150007">
        <w:rPr>
          <w:rFonts w:asciiTheme="minorEastAsia" w:eastAsiaTheme="minorEastAsia" w:hAnsiTheme="minorEastAsia" w:hint="eastAsia"/>
          <w:sz w:val="24"/>
        </w:rPr>
        <w:t>云主机</w:t>
      </w:r>
      <w:r w:rsidR="000029E6" w:rsidRPr="00150007">
        <w:rPr>
          <w:rFonts w:asciiTheme="minorEastAsia" w:eastAsiaTheme="minorEastAsia" w:hAnsiTheme="minorEastAsia" w:hint="eastAsia"/>
          <w:sz w:val="24"/>
        </w:rPr>
        <w:t>的</w:t>
      </w:r>
      <w:r w:rsidR="00FD3E22" w:rsidRPr="00150007">
        <w:rPr>
          <w:rFonts w:asciiTheme="minorEastAsia" w:eastAsiaTheme="minorEastAsia" w:hAnsiTheme="minorEastAsia" w:hint="eastAsia"/>
          <w:sz w:val="24"/>
        </w:rPr>
        <w:t>在线购买</w:t>
      </w:r>
      <w:r w:rsidR="00AE3534" w:rsidRPr="00150007">
        <w:rPr>
          <w:rFonts w:asciiTheme="minorEastAsia" w:eastAsiaTheme="minorEastAsia" w:hAnsiTheme="minorEastAsia" w:hint="eastAsia"/>
          <w:sz w:val="24"/>
        </w:rPr>
        <w:t>和计费</w:t>
      </w:r>
      <w:r w:rsidR="00BB5641" w:rsidRPr="00150007">
        <w:rPr>
          <w:rFonts w:asciiTheme="minorEastAsia" w:eastAsiaTheme="minorEastAsia" w:hAnsiTheme="minorEastAsia" w:hint="eastAsia"/>
          <w:sz w:val="24"/>
        </w:rPr>
        <w:t>。</w:t>
      </w:r>
      <w:r w:rsidR="00C11628" w:rsidRPr="00150007">
        <w:rPr>
          <w:rFonts w:asciiTheme="minorEastAsia" w:eastAsiaTheme="minorEastAsia" w:hAnsiTheme="minorEastAsia" w:hint="eastAsia"/>
          <w:sz w:val="24"/>
        </w:rPr>
        <w:t>在此版本中包含了对用户中心1.0</w:t>
      </w:r>
      <w:r w:rsidR="00B70D83" w:rsidRPr="00150007">
        <w:rPr>
          <w:rFonts w:asciiTheme="minorEastAsia" w:eastAsiaTheme="minorEastAsia" w:hAnsiTheme="minorEastAsia" w:hint="eastAsia"/>
          <w:sz w:val="24"/>
        </w:rPr>
        <w:t>需求</w:t>
      </w:r>
      <w:r w:rsidR="00C11628" w:rsidRPr="00150007">
        <w:rPr>
          <w:rFonts w:asciiTheme="minorEastAsia" w:eastAsiaTheme="minorEastAsia" w:hAnsiTheme="minorEastAsia" w:hint="eastAsia"/>
          <w:sz w:val="24"/>
        </w:rPr>
        <w:t>的设计。</w:t>
      </w:r>
    </w:p>
    <w:p w:rsidR="00963568" w:rsidRPr="00150007" w:rsidRDefault="00976514" w:rsidP="002403A7">
      <w:pPr>
        <w:pStyle w:val="1"/>
        <w:numPr>
          <w:ilvl w:val="0"/>
          <w:numId w:val="2"/>
        </w:numPr>
        <w:tabs>
          <w:tab w:val="clear" w:pos="432"/>
        </w:tabs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11" w:name="_Toc455679334"/>
      <w:r w:rsidRPr="00150007">
        <w:rPr>
          <w:rFonts w:asciiTheme="minorEastAsia" w:eastAsiaTheme="minorEastAsia" w:hAnsiTheme="minorEastAsia" w:hint="eastAsia"/>
          <w:sz w:val="24"/>
          <w:szCs w:val="24"/>
        </w:rPr>
        <w:t>数据库设计</w:t>
      </w:r>
      <w:bookmarkEnd w:id="11"/>
    </w:p>
    <w:p w:rsidR="00877693" w:rsidRPr="00150007" w:rsidRDefault="00480939" w:rsidP="003D0D7E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  <w:sz w:val="24"/>
          <w:szCs w:val="24"/>
        </w:rPr>
      </w:pPr>
      <w:r w:rsidRPr="00150007">
        <w:rPr>
          <w:rFonts w:asciiTheme="minorEastAsia" w:eastAsiaTheme="minorEastAsia" w:hAnsiTheme="minorEastAsia"/>
          <w:sz w:val="24"/>
          <w:szCs w:val="24"/>
        </w:rPr>
        <w:t>云主机表结构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（cloud</w:t>
      </w:r>
      <w:r w:rsidRPr="00150007">
        <w:rPr>
          <w:rFonts w:asciiTheme="minorEastAsia" w:eastAsiaTheme="minorEastAsia" w:hAnsiTheme="minorEastAsia"/>
          <w:sz w:val="24"/>
          <w:szCs w:val="24"/>
        </w:rPr>
        <w:t>_vm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）</w:t>
      </w:r>
      <w:r w:rsidR="00DD09B3" w:rsidRPr="00150007">
        <w:rPr>
          <w:rFonts w:asciiTheme="minorEastAsia" w:eastAsiaTheme="minorEastAsia" w:hAnsiTheme="minorEastAsia" w:hint="eastAsia"/>
          <w:sz w:val="24"/>
          <w:szCs w:val="24"/>
        </w:rPr>
        <w:t>扩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展</w:t>
      </w:r>
    </w:p>
    <w:p w:rsidR="000F376B" w:rsidRPr="00150007" w:rsidRDefault="000F376B" w:rsidP="002403A7">
      <w:pPr>
        <w:pStyle w:val="a9"/>
        <w:numPr>
          <w:ilvl w:val="0"/>
          <w:numId w:val="1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为了满足自管子网</w:t>
      </w:r>
      <w:r w:rsidRPr="00150007">
        <w:rPr>
          <w:rFonts w:asciiTheme="minorEastAsia" w:eastAsiaTheme="minorEastAsia" w:hAnsiTheme="minorEastAsia" w:hint="eastAsia"/>
          <w:sz w:val="24"/>
        </w:rPr>
        <w:t>和受管子网的多网卡功能，需要添加自管子网的</w:t>
      </w:r>
      <w:r w:rsidR="000B19FC" w:rsidRPr="00150007">
        <w:rPr>
          <w:rFonts w:asciiTheme="minorEastAsia" w:eastAsiaTheme="minorEastAsia" w:hAnsiTheme="minorEastAsia" w:hint="eastAsia"/>
          <w:sz w:val="24"/>
        </w:rPr>
        <w:t>ID</w:t>
      </w:r>
      <w:r w:rsidRPr="00150007">
        <w:rPr>
          <w:rFonts w:asciiTheme="minorEastAsia" w:eastAsiaTheme="minorEastAsia" w:hAnsiTheme="minorEastAsia" w:hint="eastAsia"/>
          <w:sz w:val="24"/>
        </w:rPr>
        <w:t>和子网</w:t>
      </w:r>
      <w:r w:rsidR="000B19FC" w:rsidRPr="00150007">
        <w:rPr>
          <w:rFonts w:asciiTheme="minorEastAsia" w:eastAsiaTheme="minorEastAsia" w:hAnsiTheme="minorEastAsia" w:hint="eastAsia"/>
          <w:sz w:val="24"/>
        </w:rPr>
        <w:t>IP</w:t>
      </w:r>
      <w:r w:rsidR="000D44B6" w:rsidRPr="00150007">
        <w:rPr>
          <w:rFonts w:asciiTheme="minorEastAsia" w:eastAsiaTheme="minorEastAsia" w:hAnsiTheme="minorEastAsia" w:hint="eastAsia"/>
          <w:sz w:val="24"/>
        </w:rPr>
        <w:t>:</w:t>
      </w:r>
      <w:r w:rsidR="00CF5B65" w:rsidRPr="00150007">
        <w:rPr>
          <w:rFonts w:asciiTheme="minorEastAsia" w:eastAsiaTheme="minorEastAsia" w:hAnsiTheme="minorEastAsia" w:hint="eastAsia"/>
          <w:sz w:val="24"/>
        </w:rPr>
        <w:t>self</w:t>
      </w:r>
      <w:r w:rsidR="004B2378">
        <w:rPr>
          <w:rFonts w:asciiTheme="minorEastAsia" w:eastAsiaTheme="minorEastAsia" w:hAnsiTheme="minorEastAsia"/>
          <w:sz w:val="24"/>
        </w:rPr>
        <w:t>_subnetid,self_</w:t>
      </w:r>
      <w:r w:rsidR="008A4622" w:rsidRPr="00150007">
        <w:rPr>
          <w:rFonts w:asciiTheme="minorEastAsia" w:eastAsiaTheme="minorEastAsia" w:hAnsiTheme="minorEastAsia"/>
          <w:sz w:val="24"/>
        </w:rPr>
        <w:t>i</w:t>
      </w:r>
      <w:r w:rsidR="00CF5B65" w:rsidRPr="00150007">
        <w:rPr>
          <w:rFonts w:asciiTheme="minorEastAsia" w:eastAsiaTheme="minorEastAsia" w:hAnsiTheme="minorEastAsia"/>
          <w:sz w:val="24"/>
        </w:rPr>
        <w:t>p</w:t>
      </w:r>
      <w:r w:rsidR="00A66C19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1E7508" w:rsidRPr="00150007" w:rsidRDefault="000509EC" w:rsidP="002403A7">
      <w:pPr>
        <w:pStyle w:val="a9"/>
        <w:numPr>
          <w:ilvl w:val="0"/>
          <w:numId w:val="1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满足用户中心的</w:t>
      </w:r>
      <w:r w:rsidR="000726BC" w:rsidRPr="00150007">
        <w:rPr>
          <w:rFonts w:asciiTheme="minorEastAsia" w:eastAsiaTheme="minorEastAsia" w:hAnsiTheme="minorEastAsia"/>
          <w:sz w:val="24"/>
        </w:rPr>
        <w:t>需求</w:t>
      </w:r>
      <w:r w:rsidR="000726BC" w:rsidRPr="00150007">
        <w:rPr>
          <w:rFonts w:asciiTheme="minorEastAsia" w:eastAsiaTheme="minorEastAsia" w:hAnsiTheme="minorEastAsia" w:hint="eastAsia"/>
          <w:sz w:val="24"/>
        </w:rPr>
        <w:t>，</w:t>
      </w:r>
      <w:r w:rsidR="000726BC" w:rsidRPr="00150007">
        <w:rPr>
          <w:rFonts w:asciiTheme="minorEastAsia" w:eastAsiaTheme="minorEastAsia" w:hAnsiTheme="minorEastAsia"/>
          <w:sz w:val="24"/>
        </w:rPr>
        <w:t>需要添加计费模式</w:t>
      </w:r>
      <w:r w:rsidR="00D72E08" w:rsidRPr="00150007">
        <w:rPr>
          <w:rFonts w:asciiTheme="minorEastAsia" w:eastAsiaTheme="minorEastAsia" w:hAnsiTheme="minorEastAsia" w:hint="eastAsia"/>
          <w:sz w:val="24"/>
        </w:rPr>
        <w:t>（包年</w:t>
      </w:r>
      <w:r w:rsidR="000726BC" w:rsidRPr="00150007">
        <w:rPr>
          <w:rFonts w:asciiTheme="minorEastAsia" w:eastAsiaTheme="minorEastAsia" w:hAnsiTheme="minorEastAsia" w:hint="eastAsia"/>
          <w:sz w:val="24"/>
        </w:rPr>
        <w:t>包月、按需）</w:t>
      </w:r>
      <w:r w:rsidR="009C2A80">
        <w:rPr>
          <w:rFonts w:asciiTheme="minorEastAsia" w:eastAsiaTheme="minorEastAsia" w:hAnsiTheme="minorEastAsia" w:hint="eastAsia"/>
          <w:sz w:val="24"/>
        </w:rPr>
        <w:t>,</w:t>
      </w:r>
      <w:r w:rsidR="009C2A80">
        <w:rPr>
          <w:rFonts w:asciiTheme="minorEastAsia" w:eastAsiaTheme="minorEastAsia" w:hAnsiTheme="minorEastAsia"/>
          <w:sz w:val="24"/>
        </w:rPr>
        <w:t>pay_type</w:t>
      </w:r>
      <w:r w:rsidR="00CF5B65" w:rsidRPr="00150007">
        <w:rPr>
          <w:rFonts w:asciiTheme="minorEastAsia" w:eastAsiaTheme="minorEastAsia" w:hAnsiTheme="minorEastAsia" w:hint="eastAsia"/>
          <w:sz w:val="24"/>
        </w:rPr>
        <w:t xml:space="preserve"> 1 包年包月，2 按需</w:t>
      </w:r>
      <w:r w:rsidR="0022725F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954E17" w:rsidRPr="00150007" w:rsidRDefault="00015914" w:rsidP="002403A7">
      <w:pPr>
        <w:pStyle w:val="a9"/>
        <w:numPr>
          <w:ilvl w:val="0"/>
          <w:numId w:val="1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到期时间：end</w:t>
      </w:r>
      <w:r w:rsidR="00336712" w:rsidRPr="00150007">
        <w:rPr>
          <w:rFonts w:asciiTheme="minorEastAsia" w:eastAsiaTheme="minorEastAsia" w:hAnsiTheme="minorEastAsia" w:hint="eastAsia"/>
          <w:sz w:val="24"/>
        </w:rPr>
        <w:t>_t</w:t>
      </w:r>
      <w:r w:rsidRPr="00150007">
        <w:rPr>
          <w:rFonts w:asciiTheme="minorEastAsia" w:eastAsiaTheme="minorEastAsia" w:hAnsiTheme="minorEastAsia"/>
          <w:sz w:val="24"/>
        </w:rPr>
        <w:t>ime</w:t>
      </w:r>
      <w:r w:rsidR="00052592" w:rsidRPr="00150007">
        <w:rPr>
          <w:rFonts w:asciiTheme="minorEastAsia" w:eastAsiaTheme="minorEastAsia" w:hAnsiTheme="minorEastAsia" w:hint="eastAsia"/>
          <w:sz w:val="24"/>
        </w:rPr>
        <w:t>，</w:t>
      </w:r>
      <w:r w:rsidR="00052592" w:rsidRPr="00150007">
        <w:rPr>
          <w:rFonts w:asciiTheme="minorEastAsia" w:eastAsiaTheme="minorEastAsia" w:hAnsiTheme="minorEastAsia"/>
          <w:sz w:val="24"/>
        </w:rPr>
        <w:t>包年包月</w:t>
      </w:r>
      <w:r w:rsidR="006524B0" w:rsidRPr="00150007">
        <w:rPr>
          <w:rFonts w:asciiTheme="minorEastAsia" w:eastAsiaTheme="minorEastAsia" w:hAnsiTheme="minorEastAsia"/>
          <w:sz w:val="24"/>
        </w:rPr>
        <w:t>计费模式的</w:t>
      </w:r>
      <w:r w:rsidR="00052592" w:rsidRPr="00150007">
        <w:rPr>
          <w:rFonts w:asciiTheme="minorEastAsia" w:eastAsiaTheme="minorEastAsia" w:hAnsiTheme="minorEastAsia"/>
          <w:sz w:val="24"/>
        </w:rPr>
        <w:t>该字段有值</w:t>
      </w:r>
      <w:r w:rsidR="00052592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CF5B65" w:rsidRPr="00150007" w:rsidRDefault="00F776E3" w:rsidP="002403A7">
      <w:pPr>
        <w:pStyle w:val="a9"/>
        <w:numPr>
          <w:ilvl w:val="0"/>
          <w:numId w:val="1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 xml:space="preserve">方便云主机的欠费处理和过期处理，增加 </w:t>
      </w:r>
      <w:r w:rsidR="005A7A66">
        <w:rPr>
          <w:rFonts w:asciiTheme="minorEastAsia" w:eastAsiaTheme="minorEastAsia" w:hAnsiTheme="minorEastAsia"/>
          <w:sz w:val="24"/>
        </w:rPr>
        <w:t>charge</w:t>
      </w:r>
      <w:r w:rsidR="00B30BC1" w:rsidRPr="00150007">
        <w:rPr>
          <w:rFonts w:asciiTheme="minorEastAsia" w:eastAsiaTheme="minorEastAsia" w:hAnsiTheme="minorEastAsia"/>
          <w:sz w:val="24"/>
        </w:rPr>
        <w:t>_s</w:t>
      </w:r>
      <w:r w:rsidRPr="00150007">
        <w:rPr>
          <w:rFonts w:asciiTheme="minorEastAsia" w:eastAsiaTheme="minorEastAsia" w:hAnsiTheme="minorEastAsia"/>
          <w:sz w:val="24"/>
        </w:rPr>
        <w:t>tat</w:t>
      </w:r>
      <w:r w:rsidR="009C2A80">
        <w:rPr>
          <w:rFonts w:asciiTheme="minorEastAsia" w:eastAsiaTheme="minorEastAsia" w:hAnsiTheme="minorEastAsia"/>
          <w:sz w:val="24"/>
        </w:rPr>
        <w:t>e</w:t>
      </w:r>
      <w:r w:rsidRPr="00150007">
        <w:rPr>
          <w:rFonts w:asciiTheme="minorEastAsia" w:eastAsiaTheme="minorEastAsia" w:hAnsiTheme="minorEastAsia"/>
          <w:sz w:val="24"/>
        </w:rPr>
        <w:t xml:space="preserve"> 0 正常状态</w:t>
      </w:r>
      <w:r w:rsidRPr="00150007">
        <w:rPr>
          <w:rFonts w:asciiTheme="minorEastAsia" w:eastAsiaTheme="minorEastAsia" w:hAnsiTheme="minorEastAsia" w:hint="eastAsia"/>
          <w:sz w:val="24"/>
        </w:rPr>
        <w:t xml:space="preserve">  </w:t>
      </w:r>
      <w:r w:rsidR="0047168E">
        <w:rPr>
          <w:rFonts w:asciiTheme="minorEastAsia" w:eastAsiaTheme="minorEastAsia" w:hAnsiTheme="minorEastAsia" w:hint="eastAsia"/>
          <w:sz w:val="24"/>
        </w:rPr>
        <w:t>1</w:t>
      </w:r>
      <w:r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="00A07F78" w:rsidRPr="00150007">
        <w:rPr>
          <w:rFonts w:asciiTheme="minorEastAsia" w:eastAsiaTheme="minorEastAsia" w:hAnsiTheme="minorEastAsia" w:hint="eastAsia"/>
          <w:sz w:val="24"/>
        </w:rPr>
        <w:t>余额不足 ，</w:t>
      </w:r>
      <w:r w:rsidR="0047168E">
        <w:rPr>
          <w:rFonts w:asciiTheme="minorEastAsia" w:eastAsiaTheme="minorEastAsia" w:hAnsiTheme="minorEastAsia"/>
          <w:sz w:val="24"/>
        </w:rPr>
        <w:t>2</w:t>
      </w:r>
      <w:r w:rsidR="0047168E" w:rsidRPr="00150007">
        <w:rPr>
          <w:rFonts w:asciiTheme="minorEastAsia" w:eastAsiaTheme="minorEastAsia" w:hAnsiTheme="minorEastAsia" w:hint="eastAsia"/>
          <w:sz w:val="24"/>
        </w:rPr>
        <w:t xml:space="preserve"> 已到期，</w:t>
      </w:r>
      <w:r w:rsidR="00A07F78" w:rsidRPr="00150007">
        <w:rPr>
          <w:rFonts w:asciiTheme="minorEastAsia" w:eastAsiaTheme="minorEastAsia" w:hAnsiTheme="minorEastAsia" w:hint="eastAsia"/>
          <w:sz w:val="24"/>
        </w:rPr>
        <w:t>3</w:t>
      </w:r>
      <w:r w:rsidR="00A07F78" w:rsidRPr="00150007">
        <w:rPr>
          <w:rFonts w:asciiTheme="minorEastAsia" w:eastAsiaTheme="minorEastAsia" w:hAnsiTheme="minorEastAsia"/>
          <w:sz w:val="24"/>
        </w:rPr>
        <w:t xml:space="preserve"> </w:t>
      </w:r>
      <w:r w:rsidR="00F86298">
        <w:rPr>
          <w:rFonts w:asciiTheme="minorEastAsia" w:eastAsiaTheme="minorEastAsia" w:hAnsiTheme="minorEastAsia" w:hint="eastAsia"/>
          <w:sz w:val="24"/>
        </w:rPr>
        <w:t>已到期（停服务）</w:t>
      </w:r>
      <w:r w:rsidR="00A07F78" w:rsidRPr="00150007">
        <w:rPr>
          <w:rFonts w:asciiTheme="minorEastAsia" w:eastAsiaTheme="minorEastAsia" w:hAnsiTheme="minorEastAsia"/>
          <w:sz w:val="24"/>
        </w:rPr>
        <w:t xml:space="preserve"> </w:t>
      </w:r>
      <w:r w:rsidR="00705065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4135DA" w:rsidRDefault="0057730F" w:rsidP="002403A7">
      <w:pPr>
        <w:pStyle w:val="a9"/>
        <w:numPr>
          <w:ilvl w:val="0"/>
          <w:numId w:val="1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回收站的状态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5E687D" w:rsidRPr="00150007">
        <w:rPr>
          <w:rFonts w:asciiTheme="minorEastAsia" w:eastAsiaTheme="minorEastAsia" w:hAnsiTheme="minorEastAsia" w:hint="eastAsia"/>
          <w:sz w:val="24"/>
        </w:rPr>
        <w:t>is_deleted</w:t>
      </w:r>
      <w:r w:rsidR="005E687D" w:rsidRPr="00150007">
        <w:rPr>
          <w:rFonts w:asciiTheme="minorEastAsia" w:eastAsiaTheme="minorEastAsia" w:hAnsiTheme="minorEastAsia"/>
          <w:sz w:val="24"/>
        </w:rPr>
        <w:t xml:space="preserve"> </w:t>
      </w:r>
      <w:r w:rsidR="00D104A7" w:rsidRPr="00150007">
        <w:rPr>
          <w:rFonts w:asciiTheme="minorEastAsia" w:eastAsiaTheme="minorEastAsia" w:hAnsiTheme="minorEastAsia"/>
          <w:sz w:val="24"/>
        </w:rPr>
        <w:t>0</w:t>
      </w:r>
      <w:r w:rsidR="005E687D" w:rsidRPr="00150007">
        <w:rPr>
          <w:rFonts w:asciiTheme="minorEastAsia" w:eastAsiaTheme="minorEastAsia" w:hAnsiTheme="minorEastAsia" w:hint="eastAsia"/>
          <w:sz w:val="24"/>
        </w:rPr>
        <w:t xml:space="preserve"> 未删除</w:t>
      </w:r>
      <w:r w:rsidR="000036D7" w:rsidRPr="00150007">
        <w:rPr>
          <w:rFonts w:asciiTheme="minorEastAsia" w:eastAsiaTheme="minorEastAsia" w:hAnsiTheme="minorEastAsia" w:hint="eastAsia"/>
          <w:sz w:val="24"/>
        </w:rPr>
        <w:t>，1</w:t>
      </w:r>
      <w:r w:rsidR="005E687D" w:rsidRPr="00150007">
        <w:rPr>
          <w:rFonts w:asciiTheme="minorEastAsia" w:eastAsiaTheme="minorEastAsia" w:hAnsiTheme="minorEastAsia" w:hint="eastAsia"/>
          <w:sz w:val="24"/>
        </w:rPr>
        <w:t>已删除 2 在回收站</w:t>
      </w:r>
      <w:r w:rsidR="000036D7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8259E3" w:rsidRPr="00150007" w:rsidRDefault="009738CC" w:rsidP="009738CC">
      <w:pPr>
        <w:pStyle w:val="a9"/>
        <w:numPr>
          <w:ilvl w:val="0"/>
          <w:numId w:val="11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是否可见</w:t>
      </w:r>
      <w:r>
        <w:rPr>
          <w:rFonts w:asciiTheme="minorEastAsia" w:eastAsiaTheme="minorEastAsia" w:hAnsiTheme="minorEastAsia" w:hint="eastAsia"/>
          <w:sz w:val="24"/>
        </w:rPr>
        <w:t>：</w:t>
      </w:r>
      <w:r w:rsidRPr="009738CC">
        <w:rPr>
          <w:rFonts w:asciiTheme="minorEastAsia" w:eastAsiaTheme="minorEastAsia" w:hAnsiTheme="minorEastAsia"/>
          <w:sz w:val="24"/>
        </w:rPr>
        <w:t>is_visable</w:t>
      </w:r>
      <w:r>
        <w:rPr>
          <w:rFonts w:asciiTheme="minorEastAsia" w:eastAsiaTheme="minorEastAsia" w:hAnsiTheme="minorEastAsia"/>
          <w:sz w:val="24"/>
        </w:rPr>
        <w:t xml:space="preserve">  </w:t>
      </w:r>
      <w:r w:rsidRPr="009738CC">
        <w:rPr>
          <w:rFonts w:asciiTheme="minorEastAsia" w:eastAsiaTheme="minorEastAsia" w:hAnsiTheme="minorEastAsia" w:hint="eastAsia"/>
          <w:sz w:val="24"/>
        </w:rPr>
        <w:t>0不展现、1展现</w:t>
      </w:r>
    </w:p>
    <w:p w:rsidR="00AA1D82" w:rsidRPr="00150007" w:rsidRDefault="005152A7" w:rsidP="003D0D7E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  <w:sz w:val="24"/>
          <w:szCs w:val="24"/>
        </w:rPr>
      </w:pPr>
      <w:r w:rsidRPr="00150007">
        <w:rPr>
          <w:rFonts w:asciiTheme="minorEastAsia" w:eastAsiaTheme="minorEastAsia" w:hAnsiTheme="minorEastAsia"/>
          <w:sz w:val="24"/>
          <w:szCs w:val="24"/>
        </w:rPr>
        <w:t>新增云主机订单表</w:t>
      </w:r>
      <w:r w:rsidR="00D07326" w:rsidRPr="00150007">
        <w:rPr>
          <w:rFonts w:asciiTheme="minorEastAsia" w:eastAsiaTheme="minorEastAsia" w:hAnsiTheme="minorEastAsia" w:hint="eastAsia"/>
          <w:sz w:val="24"/>
          <w:szCs w:val="24"/>
        </w:rPr>
        <w:t>(</w:t>
      </w:r>
      <w:r w:rsidR="00D07326" w:rsidRPr="00150007">
        <w:rPr>
          <w:rFonts w:asciiTheme="minorEastAsia" w:eastAsiaTheme="minorEastAsia" w:hAnsiTheme="minorEastAsia"/>
          <w:sz w:val="24"/>
          <w:szCs w:val="24"/>
        </w:rPr>
        <w:t>cloud</w:t>
      </w:r>
      <w:r w:rsidR="006E22E3">
        <w:rPr>
          <w:rFonts w:asciiTheme="minorEastAsia" w:eastAsiaTheme="minorEastAsia" w:hAnsiTheme="minorEastAsia"/>
          <w:sz w:val="24"/>
          <w:szCs w:val="24"/>
        </w:rPr>
        <w:t>order</w:t>
      </w:r>
      <w:r w:rsidR="00D07326" w:rsidRPr="00150007">
        <w:rPr>
          <w:rFonts w:asciiTheme="minorEastAsia" w:eastAsiaTheme="minorEastAsia" w:hAnsiTheme="minorEastAsia"/>
          <w:sz w:val="24"/>
          <w:szCs w:val="24"/>
        </w:rPr>
        <w:t>_vm</w:t>
      </w:r>
      <w:r w:rsidR="00D07326" w:rsidRPr="00150007"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：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-- 创建云主机订单表cloud</w:t>
      </w:r>
      <w:r w:rsidR="006E22E3">
        <w:rPr>
          <w:rFonts w:asciiTheme="minorEastAsia" w:eastAsiaTheme="minorEastAsia" w:hAnsiTheme="minorEastAsia"/>
          <w:sz w:val="24"/>
        </w:rPr>
        <w:t>order</w:t>
      </w:r>
      <w:r w:rsidRPr="00150007">
        <w:rPr>
          <w:rFonts w:asciiTheme="minorEastAsia" w:eastAsiaTheme="minorEastAsia" w:hAnsiTheme="minorEastAsia" w:hint="eastAsia"/>
          <w:sz w:val="24"/>
        </w:rPr>
        <w:t>_vm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CREATE TABLE `cloud</w:t>
      </w:r>
      <w:r w:rsidR="00FE0B84">
        <w:rPr>
          <w:rFonts w:asciiTheme="minorEastAsia" w:eastAsiaTheme="minorEastAsia" w:hAnsiTheme="minorEastAsia"/>
          <w:sz w:val="24"/>
        </w:rPr>
        <w:t>order</w:t>
      </w:r>
      <w:r w:rsidRPr="00150007">
        <w:rPr>
          <w:rFonts w:asciiTheme="minorEastAsia" w:eastAsiaTheme="minorEastAsia" w:hAnsiTheme="minorEastAsia"/>
          <w:sz w:val="24"/>
        </w:rPr>
        <w:t>_vm` (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</w:t>
      </w:r>
      <w:r w:rsidR="007D3D6D">
        <w:rPr>
          <w:rFonts w:asciiTheme="minorEastAsia" w:eastAsiaTheme="minorEastAsia" w:hAnsiTheme="minorEastAsia"/>
          <w:sz w:val="24"/>
        </w:rPr>
        <w:t>order</w:t>
      </w:r>
      <w:r w:rsidR="006E22E3">
        <w:rPr>
          <w:rFonts w:asciiTheme="minorEastAsia" w:eastAsiaTheme="minorEastAsia" w:hAnsiTheme="minorEastAsia"/>
          <w:sz w:val="24"/>
        </w:rPr>
        <w:t>vm_</w:t>
      </w:r>
      <w:r w:rsidRPr="00150007">
        <w:rPr>
          <w:rFonts w:asciiTheme="minorEastAsia" w:eastAsiaTheme="minorEastAsia" w:hAnsiTheme="minorEastAsia"/>
          <w:sz w:val="24"/>
        </w:rPr>
        <w:t>id` VARCHAR (100) NOT NULL,</w:t>
      </w:r>
    </w:p>
    <w:p w:rsidR="00576956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vm_id` VARCHAR (100) NULL,</w:t>
      </w:r>
    </w:p>
    <w:p w:rsidR="006E22E3" w:rsidRPr="00150007" w:rsidRDefault="006E22E3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`</w:t>
      </w:r>
      <w:r w:rsidR="00637A29" w:rsidRPr="00637A29">
        <w:rPr>
          <w:rFonts w:asciiTheme="minorEastAsia" w:eastAsiaTheme="minorEastAsia" w:hAnsiTheme="minorEastAsia"/>
          <w:sz w:val="24"/>
        </w:rPr>
        <w:t>order_no</w:t>
      </w:r>
      <w:r w:rsidRPr="00150007">
        <w:rPr>
          <w:rFonts w:asciiTheme="minorEastAsia" w:eastAsiaTheme="minorEastAsia" w:hAnsiTheme="minorEastAsia"/>
          <w:sz w:val="24"/>
        </w:rPr>
        <w:t>` VARCHAR (1</w:t>
      </w:r>
      <w:r w:rsidR="00637A29">
        <w:rPr>
          <w:rFonts w:asciiTheme="minorEastAsia" w:eastAsiaTheme="minorEastAsia" w:hAnsiTheme="minorEastAsia"/>
          <w:sz w:val="24"/>
        </w:rPr>
        <w:t>8</w:t>
      </w:r>
      <w:r w:rsidRPr="00150007">
        <w:rPr>
          <w:rFonts w:asciiTheme="minorEastAsia" w:eastAsiaTheme="minorEastAsia" w:hAnsiTheme="minorEastAsia"/>
          <w:sz w:val="24"/>
        </w:rPr>
        <w:t>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dc_id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prj_id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vm_name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subnet_id` VARCHAR (100) NULL,</w:t>
      </w:r>
    </w:p>
    <w:p w:rsidR="00576956" w:rsidRPr="00150007" w:rsidRDefault="00924525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lastRenderedPageBreak/>
        <w:tab/>
        <w:t>`self_subnet</w:t>
      </w:r>
      <w:r w:rsidR="00576956" w:rsidRPr="00150007">
        <w:rPr>
          <w:rFonts w:asciiTheme="minorEastAsia" w:eastAsiaTheme="minorEastAsia" w:hAnsiTheme="minorEastAsia"/>
          <w:sz w:val="24"/>
        </w:rPr>
        <w:t>id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count` INT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os_type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sys_type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 xml:space="preserve">`cpu` </w:t>
      </w:r>
      <w:r w:rsidR="00924525">
        <w:rPr>
          <w:rFonts w:asciiTheme="minorEastAsia" w:eastAsiaTheme="minorEastAsia" w:hAnsiTheme="minorEastAsia"/>
          <w:sz w:val="24"/>
        </w:rPr>
        <w:t>INT</w:t>
      </w:r>
      <w:r w:rsidRPr="00150007">
        <w:rPr>
          <w:rFonts w:asciiTheme="minorEastAsia" w:eastAsiaTheme="minorEastAsia" w:hAnsiTheme="minorEastAsia"/>
          <w:sz w:val="24"/>
        </w:rPr>
        <w:t xml:space="preserve">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 xml:space="preserve">`ram` </w:t>
      </w:r>
      <w:r w:rsidR="00924525">
        <w:rPr>
          <w:rFonts w:asciiTheme="minorEastAsia" w:eastAsiaTheme="minorEastAsia" w:hAnsiTheme="minorEastAsia"/>
          <w:sz w:val="24"/>
        </w:rPr>
        <w:t>INT</w:t>
      </w:r>
      <w:r w:rsidRPr="00150007">
        <w:rPr>
          <w:rFonts w:asciiTheme="minorEastAsia" w:eastAsiaTheme="minorEastAsia" w:hAnsiTheme="minorEastAsia"/>
          <w:sz w:val="24"/>
        </w:rPr>
        <w:t xml:space="preserve">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 xml:space="preserve">`disk` </w:t>
      </w:r>
      <w:r w:rsidR="00924525">
        <w:rPr>
          <w:rFonts w:asciiTheme="minorEastAsia" w:eastAsiaTheme="minorEastAsia" w:hAnsiTheme="minorEastAsia"/>
          <w:sz w:val="24"/>
        </w:rPr>
        <w:t>INT</w:t>
      </w:r>
      <w:r w:rsidRPr="00150007">
        <w:rPr>
          <w:rFonts w:asciiTheme="minorEastAsia" w:eastAsiaTheme="minorEastAsia" w:hAnsiTheme="minorEastAsia"/>
          <w:sz w:val="24"/>
        </w:rPr>
        <w:t xml:space="preserve">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image_type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image_id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username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password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sg_id` VARCHAR (100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</w:t>
      </w:r>
      <w:r w:rsidR="00C47F21" w:rsidRPr="00C47F21">
        <w:rPr>
          <w:rFonts w:asciiTheme="minorEastAsia" w:eastAsiaTheme="minorEastAsia" w:hAnsiTheme="minorEastAsia"/>
          <w:sz w:val="24"/>
        </w:rPr>
        <w:t>create_orderdate</w:t>
      </w:r>
      <w:r w:rsidRPr="00150007">
        <w:rPr>
          <w:rFonts w:asciiTheme="minorEastAsia" w:eastAsiaTheme="minorEastAsia" w:hAnsiTheme="minorEastAsia"/>
          <w:sz w:val="24"/>
        </w:rPr>
        <w:t>` datetime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</w:t>
      </w:r>
      <w:r w:rsidR="00C47F21" w:rsidRPr="00C47F21">
        <w:rPr>
          <w:rFonts w:asciiTheme="minorEastAsia" w:eastAsiaTheme="minorEastAsia" w:hAnsiTheme="minorEastAsia"/>
          <w:sz w:val="24"/>
        </w:rPr>
        <w:t>create_user</w:t>
      </w:r>
      <w:r w:rsidRPr="00150007">
        <w:rPr>
          <w:rFonts w:asciiTheme="minorEastAsia" w:eastAsiaTheme="minorEastAsia" w:hAnsiTheme="minorEastAsia"/>
          <w:sz w:val="24"/>
        </w:rPr>
        <w:t>` VARCHAR (</w:t>
      </w:r>
      <w:r w:rsidR="00C47F21">
        <w:rPr>
          <w:rFonts w:asciiTheme="minorEastAsia" w:eastAsiaTheme="minorEastAsia" w:hAnsiTheme="minorEastAsia"/>
          <w:sz w:val="24"/>
        </w:rPr>
        <w:t>32</w:t>
      </w:r>
      <w:r w:rsidRPr="00150007">
        <w:rPr>
          <w:rFonts w:asciiTheme="minorEastAsia" w:eastAsiaTheme="minorEastAsia" w:hAnsiTheme="minorEastAsia"/>
          <w:sz w:val="24"/>
        </w:rPr>
        <w:t>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cus_id` VARCHAR (100) NULL,</w:t>
      </w:r>
    </w:p>
    <w:p w:rsidR="00576956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</w:t>
      </w:r>
      <w:r w:rsidR="005F1935">
        <w:rPr>
          <w:rFonts w:asciiTheme="minorEastAsia" w:eastAsiaTheme="minorEastAsia" w:hAnsiTheme="minorEastAsia"/>
          <w:sz w:val="24"/>
        </w:rPr>
        <w:t>buy_cycle</w:t>
      </w:r>
      <w:r w:rsidRPr="00150007">
        <w:rPr>
          <w:rFonts w:asciiTheme="minorEastAsia" w:eastAsiaTheme="minorEastAsia" w:hAnsiTheme="minorEastAsia"/>
          <w:sz w:val="24"/>
        </w:rPr>
        <w:t>` INT NULL,</w:t>
      </w:r>
    </w:p>
    <w:p w:rsidR="005F1935" w:rsidRPr="00150007" w:rsidRDefault="005F1935" w:rsidP="005F1935">
      <w:pPr>
        <w:spacing w:line="360" w:lineRule="auto"/>
        <w:ind w:firstLine="42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`</w:t>
      </w:r>
      <w:r>
        <w:rPr>
          <w:rFonts w:asciiTheme="minorEastAsia" w:eastAsiaTheme="minorEastAsia" w:hAnsiTheme="minorEastAsia"/>
          <w:sz w:val="24"/>
        </w:rPr>
        <w:t>price</w:t>
      </w:r>
      <w:r w:rsidRPr="00150007">
        <w:rPr>
          <w:rFonts w:asciiTheme="minorEastAsia" w:eastAsiaTheme="minorEastAsia" w:hAnsiTheme="minorEastAsia"/>
          <w:sz w:val="24"/>
        </w:rPr>
        <w:t xml:space="preserve">` </w:t>
      </w:r>
      <w:r>
        <w:rPr>
          <w:rFonts w:asciiTheme="minorEastAsia" w:eastAsiaTheme="minorEastAsia" w:hAnsiTheme="minorEastAsia"/>
          <w:sz w:val="24"/>
        </w:rPr>
        <w:t>NUMERIC(16,3)</w:t>
      </w:r>
      <w:r w:rsidRPr="00150007">
        <w:rPr>
          <w:rFonts w:asciiTheme="minorEastAsia" w:eastAsiaTheme="minorEastAsia" w:hAnsiTheme="minorEastAsia"/>
          <w:sz w:val="24"/>
        </w:rPr>
        <w:t xml:space="preserve">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is_buy_floatip` CHAR (1) NULL,</w:t>
      </w:r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`</w:t>
      </w:r>
      <w:r w:rsidR="005F1935">
        <w:rPr>
          <w:rFonts w:asciiTheme="minorEastAsia" w:eastAsiaTheme="minorEastAsia" w:hAnsiTheme="minorEastAsia"/>
          <w:sz w:val="24"/>
        </w:rPr>
        <w:t>order_</w:t>
      </w:r>
      <w:r w:rsidRPr="00150007">
        <w:rPr>
          <w:rFonts w:asciiTheme="minorEastAsia" w:eastAsiaTheme="minorEastAsia" w:hAnsiTheme="minorEastAsia"/>
          <w:sz w:val="24"/>
        </w:rPr>
        <w:t>type` CHAR (1) NULL,</w:t>
      </w:r>
    </w:p>
    <w:p w:rsidR="00576956" w:rsidRDefault="005F1935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`pay</w:t>
      </w:r>
      <w:r w:rsidR="00576956" w:rsidRPr="00150007">
        <w:rPr>
          <w:rFonts w:asciiTheme="minorEastAsia" w:eastAsiaTheme="minorEastAsia" w:hAnsiTheme="minorEastAsia"/>
          <w:sz w:val="24"/>
        </w:rPr>
        <w:t>_type` CHAR (1) NULL,</w:t>
      </w:r>
    </w:p>
    <w:p w:rsidR="00436138" w:rsidRPr="00150007" w:rsidRDefault="00436138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bookmarkStart w:id="12" w:name="OLE_LINK3"/>
      <w:bookmarkStart w:id="13" w:name="OLE_LINK4"/>
      <w:r>
        <w:rPr>
          <w:rFonts w:asciiTheme="minorEastAsia" w:eastAsiaTheme="minorEastAsia" w:hAnsiTheme="minorEastAsia"/>
          <w:sz w:val="24"/>
        </w:rPr>
        <w:t>`</w:t>
      </w:r>
      <w:r w:rsidRPr="00436138">
        <w:rPr>
          <w:rFonts w:asciiTheme="minorEastAsia" w:eastAsiaTheme="minorEastAsia" w:hAnsiTheme="minorEastAsia"/>
          <w:sz w:val="24"/>
        </w:rPr>
        <w:t>order_resources</w:t>
      </w:r>
      <w:r w:rsidRPr="00150007">
        <w:rPr>
          <w:rFonts w:asciiTheme="minorEastAsia" w:eastAsiaTheme="minorEastAsia" w:hAnsiTheme="minorEastAsia"/>
          <w:sz w:val="24"/>
        </w:rPr>
        <w:t xml:space="preserve">` </w:t>
      </w:r>
      <w:r w:rsidR="00063BB5">
        <w:rPr>
          <w:rFonts w:asciiTheme="minorEastAsia" w:eastAsiaTheme="minorEastAsia" w:hAnsiTheme="minorEastAsia"/>
          <w:sz w:val="24"/>
        </w:rPr>
        <w:t>VARCHAR (2000</w:t>
      </w:r>
      <w:r w:rsidRPr="00150007">
        <w:rPr>
          <w:rFonts w:asciiTheme="minorEastAsia" w:eastAsiaTheme="minorEastAsia" w:hAnsiTheme="minorEastAsia"/>
          <w:sz w:val="24"/>
        </w:rPr>
        <w:t>) NULL,</w:t>
      </w:r>
      <w:bookmarkEnd w:id="12"/>
      <w:bookmarkEnd w:id="13"/>
    </w:p>
    <w:p w:rsidR="00576956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PRIMARY KEY (`</w:t>
      </w:r>
      <w:r w:rsidR="00BE013F" w:rsidRPr="00BE013F">
        <w:rPr>
          <w:rFonts w:asciiTheme="minorEastAsia" w:eastAsiaTheme="minorEastAsia" w:hAnsiTheme="minorEastAsia"/>
          <w:sz w:val="24"/>
        </w:rPr>
        <w:t xml:space="preserve">ordervm_id </w:t>
      </w:r>
      <w:r w:rsidRPr="00150007">
        <w:rPr>
          <w:rFonts w:asciiTheme="minorEastAsia" w:eastAsiaTheme="minorEastAsia" w:hAnsiTheme="minorEastAsia"/>
          <w:sz w:val="24"/>
        </w:rPr>
        <w:t>`)</w:t>
      </w:r>
    </w:p>
    <w:p w:rsidR="00A46BE7" w:rsidRPr="00150007" w:rsidRDefault="00576956" w:rsidP="00576956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);</w:t>
      </w:r>
    </w:p>
    <w:p w:rsidR="00185E5C" w:rsidRPr="00150007" w:rsidRDefault="00835DE1" w:rsidP="00576956">
      <w:pPr>
        <w:pStyle w:val="a9"/>
        <w:numPr>
          <w:ilvl w:val="0"/>
          <w:numId w:val="19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o</w:t>
      </w:r>
      <w:r w:rsidR="005F1935">
        <w:rPr>
          <w:rFonts w:asciiTheme="minorEastAsia" w:eastAsiaTheme="minorEastAsia" w:hAnsiTheme="minorEastAsia"/>
          <w:sz w:val="24"/>
        </w:rPr>
        <w:t>rder_type</w:t>
      </w:r>
      <w:r w:rsidR="00D07326"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="00D07326" w:rsidRPr="00150007">
        <w:rPr>
          <w:rFonts w:asciiTheme="minorEastAsia" w:eastAsiaTheme="minorEastAsia" w:hAnsiTheme="minorEastAsia"/>
          <w:sz w:val="24"/>
        </w:rPr>
        <w:t>1 是购买</w:t>
      </w:r>
      <w:r w:rsidR="00D07326" w:rsidRPr="00150007">
        <w:rPr>
          <w:rFonts w:asciiTheme="minorEastAsia" w:eastAsiaTheme="minorEastAsia" w:hAnsiTheme="minorEastAsia" w:hint="eastAsia"/>
          <w:sz w:val="24"/>
        </w:rPr>
        <w:t>,2</w:t>
      </w:r>
      <w:r w:rsidR="00D07326" w:rsidRPr="00150007">
        <w:rPr>
          <w:rFonts w:asciiTheme="minorEastAsia" w:eastAsiaTheme="minorEastAsia" w:hAnsiTheme="minorEastAsia"/>
          <w:sz w:val="24"/>
        </w:rPr>
        <w:t xml:space="preserve">  升级配置</w:t>
      </w:r>
      <w:r w:rsidR="00D07326" w:rsidRPr="00150007">
        <w:rPr>
          <w:rFonts w:asciiTheme="minorEastAsia" w:eastAsiaTheme="minorEastAsia" w:hAnsiTheme="minorEastAsia" w:hint="eastAsia"/>
          <w:sz w:val="24"/>
        </w:rPr>
        <w:t>,</w:t>
      </w:r>
      <w:r w:rsidR="00D07326" w:rsidRPr="00150007">
        <w:rPr>
          <w:rFonts w:asciiTheme="minorEastAsia" w:eastAsiaTheme="minorEastAsia" w:hAnsiTheme="minorEastAsia"/>
          <w:sz w:val="24"/>
        </w:rPr>
        <w:t xml:space="preserve"> </w:t>
      </w:r>
      <w:r w:rsidR="00D07326" w:rsidRPr="00150007">
        <w:rPr>
          <w:rFonts w:asciiTheme="minorEastAsia" w:eastAsiaTheme="minorEastAsia" w:hAnsiTheme="minorEastAsia" w:hint="eastAsia"/>
          <w:sz w:val="24"/>
        </w:rPr>
        <w:t>3续费。</w:t>
      </w:r>
    </w:p>
    <w:p w:rsidR="00185E5C" w:rsidRPr="00150007" w:rsidRDefault="00185E5C" w:rsidP="00B8650D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  <w:sz w:val="24"/>
          <w:szCs w:val="24"/>
        </w:rPr>
      </w:pPr>
      <w:r w:rsidRPr="00150007">
        <w:rPr>
          <w:rFonts w:asciiTheme="minorEastAsia" w:eastAsiaTheme="minorEastAsia" w:hAnsiTheme="minorEastAsia"/>
          <w:sz w:val="24"/>
          <w:szCs w:val="24"/>
        </w:rPr>
        <w:t>回收站配置表</w:t>
      </w:r>
      <w:r w:rsidR="00B8650D" w:rsidRPr="00150007">
        <w:rPr>
          <w:rFonts w:asciiTheme="minorEastAsia" w:eastAsiaTheme="minorEastAsia" w:hAnsiTheme="minorEastAsia" w:hint="eastAsia"/>
          <w:sz w:val="24"/>
          <w:szCs w:val="24"/>
        </w:rPr>
        <w:t>（cloud</w:t>
      </w:r>
      <w:r w:rsidR="00B8650D" w:rsidRPr="00150007">
        <w:rPr>
          <w:rFonts w:asciiTheme="minorEastAsia" w:eastAsiaTheme="minorEastAsia" w:hAnsiTheme="minorEastAsia"/>
          <w:sz w:val="24"/>
          <w:szCs w:val="24"/>
        </w:rPr>
        <w:t>_recycle</w:t>
      </w:r>
      <w:r w:rsidR="00B8650D" w:rsidRPr="00150007">
        <w:rPr>
          <w:rFonts w:asciiTheme="minorEastAsia" w:eastAsiaTheme="minorEastAsia" w:hAnsiTheme="minorEastAsia" w:hint="eastAsia"/>
          <w:sz w:val="24"/>
          <w:szCs w:val="24"/>
        </w:rPr>
        <w:t>）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：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-- 创建回收站配置表cloud_recycle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CREATE TABLE cloud_recycle (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id VARCHAR (100) NOT NULL ,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retention_type CHAR NULL ,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retention_time INT NULL,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lastRenderedPageBreak/>
        <w:tab/>
        <w:t>modify_time datetime NULL,</w:t>
      </w:r>
    </w:p>
    <w:p w:rsidR="005F21DF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ab/>
        <w:t>PRIMARY KEY (id)</w:t>
      </w:r>
    </w:p>
    <w:p w:rsidR="00D522FD" w:rsidRPr="00150007" w:rsidRDefault="005F21DF" w:rsidP="005F21D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);</w:t>
      </w:r>
    </w:p>
    <w:p w:rsidR="005F21DF" w:rsidRPr="00150007" w:rsidRDefault="005F21DF" w:rsidP="005F21DF">
      <w:pPr>
        <w:pStyle w:val="a9"/>
        <w:numPr>
          <w:ilvl w:val="0"/>
          <w:numId w:val="23"/>
        </w:numPr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 xml:space="preserve">retention_type </w:t>
      </w:r>
      <w:r w:rsidRPr="00150007">
        <w:rPr>
          <w:rFonts w:asciiTheme="minorEastAsia" w:eastAsiaTheme="minorEastAsia" w:hAnsiTheme="minorEastAsia" w:hint="eastAsia"/>
          <w:sz w:val="24"/>
        </w:rPr>
        <w:t>保留时长的单位</w:t>
      </w:r>
    </w:p>
    <w:p w:rsidR="005F21DF" w:rsidRDefault="005F21DF" w:rsidP="005F21DF">
      <w:pPr>
        <w:pStyle w:val="a9"/>
        <w:numPr>
          <w:ilvl w:val="0"/>
          <w:numId w:val="23"/>
        </w:numPr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retention</w:t>
      </w:r>
      <w:r w:rsidRPr="00150007">
        <w:rPr>
          <w:rFonts w:asciiTheme="minorEastAsia" w:eastAsiaTheme="minorEastAsia" w:hAnsiTheme="minorEastAsia"/>
          <w:sz w:val="24"/>
        </w:rPr>
        <w:t xml:space="preserve">_time </w:t>
      </w:r>
      <w:r w:rsidRPr="00150007">
        <w:rPr>
          <w:rFonts w:asciiTheme="minorEastAsia" w:eastAsiaTheme="minorEastAsia" w:hAnsiTheme="minorEastAsia" w:hint="eastAsia"/>
          <w:sz w:val="24"/>
        </w:rPr>
        <w:t>保留时长</w:t>
      </w:r>
    </w:p>
    <w:p w:rsidR="00471632" w:rsidRDefault="00471632" w:rsidP="0047163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批量操作资源</w:t>
      </w:r>
      <w:r>
        <w:rPr>
          <w:rFonts w:asciiTheme="minorEastAsia" w:eastAsiaTheme="minorEastAsia" w:hAnsiTheme="minorEastAsia" w:hint="eastAsia"/>
          <w:sz w:val="24"/>
        </w:rPr>
        <w:t xml:space="preserve"> (</w:t>
      </w:r>
      <w:r>
        <w:rPr>
          <w:rFonts w:asciiTheme="minorEastAsia" w:eastAsiaTheme="minorEastAsia" w:hAnsiTheme="minorEastAsia"/>
          <w:sz w:val="24"/>
        </w:rPr>
        <w:t>cloud_batchresource</w:t>
      </w:r>
      <w:r>
        <w:rPr>
          <w:rFonts w:asciiTheme="minorEastAsia" w:eastAsiaTheme="minorEastAsia" w:hAnsiTheme="minorEastAsia" w:hint="eastAsia"/>
          <w:sz w:val="24"/>
        </w:rPr>
        <w:t>):</w:t>
      </w:r>
    </w:p>
    <w:p w:rsidR="00471632" w:rsidRDefault="00471632" w:rsidP="0047163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CREATE TABLE cloud_batchresource (</w:t>
      </w:r>
    </w:p>
    <w:p w:rsidR="00471632" w:rsidRDefault="00471632" w:rsidP="0047163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Resource_id VARCHAR(100),</w:t>
      </w:r>
    </w:p>
    <w:p w:rsidR="00471632" w:rsidRDefault="00471632" w:rsidP="0047163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Resource_type CHAR(20),</w:t>
      </w:r>
    </w:p>
    <w:p w:rsidR="00471632" w:rsidRDefault="00471632" w:rsidP="0047163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  <w:t>Order_no VARCHAR(18),</w:t>
      </w:r>
    </w:p>
    <w:p w:rsidR="00471632" w:rsidRPr="00471632" w:rsidRDefault="00471632" w:rsidP="0047163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);</w:t>
      </w:r>
    </w:p>
    <w:p w:rsidR="005E2BB1" w:rsidRPr="00150007" w:rsidRDefault="005E2BB1" w:rsidP="002403A7">
      <w:pPr>
        <w:pStyle w:val="1"/>
        <w:numPr>
          <w:ilvl w:val="0"/>
          <w:numId w:val="2"/>
        </w:numPr>
        <w:tabs>
          <w:tab w:val="clear" w:pos="432"/>
        </w:tabs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14" w:name="_Toc455679335"/>
      <w:r w:rsidRPr="00150007">
        <w:rPr>
          <w:rFonts w:asciiTheme="minorEastAsia" w:eastAsiaTheme="minorEastAsia" w:hAnsiTheme="minorEastAsia" w:hint="eastAsia"/>
          <w:sz w:val="24"/>
          <w:szCs w:val="24"/>
        </w:rPr>
        <w:t>业务分析</w:t>
      </w:r>
      <w:bookmarkEnd w:id="14"/>
      <w:r w:rsidR="00F07D20" w:rsidRPr="00150007">
        <w:rPr>
          <w:rFonts w:asciiTheme="minorEastAsia" w:eastAsiaTheme="minorEastAsia" w:hAnsiTheme="minorEastAsia" w:hint="eastAsia"/>
          <w:sz w:val="24"/>
          <w:szCs w:val="24"/>
        </w:rPr>
        <w:t>（云主机）</w:t>
      </w:r>
    </w:p>
    <w:p w:rsidR="006C4EF0" w:rsidRPr="00150007" w:rsidRDefault="006C4EF0" w:rsidP="002403A7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bookmarkStart w:id="15" w:name="_Toc455679336"/>
      <w:r w:rsidRPr="00150007">
        <w:rPr>
          <w:rFonts w:asciiTheme="minorEastAsia" w:eastAsiaTheme="minorEastAsia" w:hAnsiTheme="minorEastAsia"/>
          <w:sz w:val="24"/>
          <w:szCs w:val="24"/>
        </w:rPr>
        <w:t>云主机列表</w:t>
      </w:r>
      <w:bookmarkEnd w:id="15"/>
    </w:p>
    <w:p w:rsidR="006C4EF0" w:rsidRPr="00150007" w:rsidRDefault="00ED401C" w:rsidP="002403A7">
      <w:pPr>
        <w:pStyle w:val="a9"/>
        <w:numPr>
          <w:ilvl w:val="0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创建云主机</w:t>
      </w:r>
      <w:r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="003355CA" w:rsidRPr="00150007">
        <w:rPr>
          <w:rFonts w:asciiTheme="minorEastAsia" w:eastAsiaTheme="minorEastAsia" w:hAnsiTheme="minorEastAsia"/>
          <w:sz w:val="24"/>
        </w:rPr>
        <w:t>按钮名称修改为</w:t>
      </w:r>
      <w:r w:rsidR="003355CA"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购买云主机</w:t>
      </w:r>
    </w:p>
    <w:p w:rsidR="00ED401C" w:rsidRPr="00150007" w:rsidRDefault="00ED401C" w:rsidP="002403A7">
      <w:pPr>
        <w:pStyle w:val="a9"/>
        <w:numPr>
          <w:ilvl w:val="0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 xml:space="preserve">云主机的查询 </w:t>
      </w:r>
      <w:r w:rsidR="004D68CF" w:rsidRPr="00150007">
        <w:rPr>
          <w:rFonts w:asciiTheme="minorEastAsia" w:eastAsiaTheme="minorEastAsia" w:hAnsiTheme="minorEastAsia"/>
          <w:sz w:val="24"/>
        </w:rPr>
        <w:t>可以根据自管子网或、</w:t>
      </w:r>
      <w:r w:rsidRPr="00150007">
        <w:rPr>
          <w:rFonts w:asciiTheme="minorEastAsia" w:eastAsiaTheme="minorEastAsia" w:hAnsiTheme="minorEastAsia"/>
          <w:sz w:val="24"/>
        </w:rPr>
        <w:t>管子网</w:t>
      </w:r>
      <w:r w:rsidR="004D68CF" w:rsidRPr="00150007">
        <w:rPr>
          <w:rFonts w:asciiTheme="minorEastAsia" w:eastAsiaTheme="minorEastAsia" w:hAnsiTheme="minorEastAsia"/>
          <w:sz w:val="24"/>
        </w:rPr>
        <w:t>、</w:t>
      </w:r>
      <w:r w:rsidRPr="00150007">
        <w:rPr>
          <w:rFonts w:asciiTheme="minorEastAsia" w:eastAsiaTheme="minorEastAsia" w:hAnsiTheme="minorEastAsia"/>
          <w:sz w:val="24"/>
        </w:rPr>
        <w:t>公网IP模糊查询云主机</w:t>
      </w:r>
      <w:r w:rsidR="006C2B68" w:rsidRPr="00150007">
        <w:rPr>
          <w:rFonts w:asciiTheme="minorEastAsia" w:eastAsiaTheme="minorEastAsia" w:hAnsiTheme="minorEastAsia" w:hint="eastAsia"/>
          <w:sz w:val="24"/>
        </w:rPr>
        <w:t>，</w:t>
      </w:r>
      <w:r w:rsidR="006C2B68" w:rsidRPr="00150007">
        <w:rPr>
          <w:rFonts w:asciiTheme="minorEastAsia" w:eastAsiaTheme="minorEastAsia" w:hAnsiTheme="minorEastAsia"/>
          <w:sz w:val="24"/>
        </w:rPr>
        <w:t>云主机没进入回收站的</w:t>
      </w:r>
      <w:r w:rsidR="006C2B68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D35868" w:rsidRPr="00150007" w:rsidRDefault="00F50494" w:rsidP="002403A7">
      <w:pPr>
        <w:pStyle w:val="a9"/>
        <w:numPr>
          <w:ilvl w:val="0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 xml:space="preserve">以前的 </w:t>
      </w:r>
      <w:r w:rsidR="007C239C" w:rsidRPr="00150007">
        <w:rPr>
          <w:rFonts w:asciiTheme="minorEastAsia" w:eastAsiaTheme="minorEastAsia" w:hAnsiTheme="minorEastAsia" w:hint="eastAsia"/>
          <w:sz w:val="24"/>
        </w:rPr>
        <w:t>所有</w:t>
      </w:r>
      <w:r w:rsidRPr="00150007">
        <w:rPr>
          <w:rFonts w:asciiTheme="minorEastAsia" w:eastAsiaTheme="minorEastAsia" w:hAnsiTheme="minorEastAsia" w:hint="eastAsia"/>
          <w:sz w:val="24"/>
        </w:rPr>
        <w:t>数据中心-项目 的条目，修改</w:t>
      </w:r>
      <w:r w:rsidR="007C239C" w:rsidRPr="00150007">
        <w:rPr>
          <w:rFonts w:asciiTheme="minorEastAsia" w:eastAsiaTheme="minorEastAsia" w:hAnsiTheme="minorEastAsia" w:hint="eastAsia"/>
          <w:sz w:val="24"/>
        </w:rPr>
        <w:t xml:space="preserve">成 </w:t>
      </w:r>
      <w:r w:rsidR="00BA3F99" w:rsidRPr="00150007">
        <w:rPr>
          <w:rFonts w:asciiTheme="minorEastAsia" w:eastAsiaTheme="minorEastAsia" w:hAnsiTheme="minorEastAsia" w:hint="eastAsia"/>
          <w:sz w:val="24"/>
        </w:rPr>
        <w:t>当前客户有项目权限的数据中心的列表。</w:t>
      </w:r>
    </w:p>
    <w:p w:rsidR="009E0B7B" w:rsidRPr="00150007" w:rsidRDefault="00C613AB" w:rsidP="002403A7">
      <w:pPr>
        <w:pStyle w:val="a9"/>
        <w:numPr>
          <w:ilvl w:val="0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列表展示</w:t>
      </w:r>
      <w:r w:rsidR="00D75CAD"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046103" w:rsidRPr="00150007" w:rsidRDefault="00E93DDD" w:rsidP="002403A7">
      <w:pPr>
        <w:pStyle w:val="a9"/>
        <w:numPr>
          <w:ilvl w:val="1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状态</w:t>
      </w:r>
      <w:r w:rsidR="003C7BCC" w:rsidRPr="00150007">
        <w:rPr>
          <w:rFonts w:asciiTheme="minorEastAsia" w:eastAsiaTheme="minorEastAsia" w:hAnsiTheme="minorEastAsia" w:hint="eastAsia"/>
          <w:sz w:val="24"/>
        </w:rPr>
        <w:t>：</w:t>
      </w:r>
      <w:r w:rsidR="00772147" w:rsidRPr="00150007">
        <w:rPr>
          <w:rFonts w:asciiTheme="minorEastAsia" w:eastAsiaTheme="minorEastAsia" w:hAnsiTheme="minorEastAsia" w:hint="eastAsia"/>
          <w:sz w:val="24"/>
        </w:rPr>
        <w:t xml:space="preserve">云主机到期或欠费时显示 </w:t>
      </w:r>
      <w:r w:rsidR="008B7C2D" w:rsidRPr="00150007">
        <w:rPr>
          <w:rFonts w:asciiTheme="minorEastAsia" w:eastAsiaTheme="minorEastAsia" w:hAnsiTheme="minorEastAsia" w:hint="eastAsia"/>
          <w:sz w:val="24"/>
        </w:rPr>
        <w:t>灰色图标 +</w:t>
      </w:r>
      <w:r w:rsidR="008B7C2D" w:rsidRPr="00150007">
        <w:rPr>
          <w:rFonts w:asciiTheme="minorEastAsia" w:eastAsiaTheme="minorEastAsia" w:hAnsiTheme="minorEastAsia"/>
          <w:sz w:val="24"/>
        </w:rPr>
        <w:t xml:space="preserve"> </w:t>
      </w:r>
      <w:r w:rsidR="001321C2" w:rsidRPr="00150007">
        <w:rPr>
          <w:rFonts w:asciiTheme="minorEastAsia" w:eastAsiaTheme="minorEastAsia" w:hAnsiTheme="minorEastAsia" w:hint="eastAsia"/>
          <w:sz w:val="24"/>
        </w:rPr>
        <w:t>已到期、余额不足和暂停服务</w:t>
      </w:r>
      <w:r w:rsidR="00772147" w:rsidRPr="00150007">
        <w:rPr>
          <w:rFonts w:asciiTheme="minorEastAsia" w:eastAsiaTheme="minorEastAsia" w:hAnsiTheme="minorEastAsia" w:hint="eastAsia"/>
          <w:sz w:val="24"/>
        </w:rPr>
        <w:t xml:space="preserve"> 其他状态时 显示对应状态。</w:t>
      </w:r>
    </w:p>
    <w:p w:rsidR="00CF2FEA" w:rsidRPr="00150007" w:rsidRDefault="003C7BCC" w:rsidP="002403A7">
      <w:pPr>
        <w:pStyle w:val="a9"/>
        <w:numPr>
          <w:ilvl w:val="1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配置：</w:t>
      </w:r>
      <w:r w:rsidR="00CF2FEA" w:rsidRPr="00150007">
        <w:rPr>
          <w:rFonts w:asciiTheme="minorEastAsia" w:eastAsiaTheme="minorEastAsia" w:hAnsiTheme="minorEastAsia" w:hint="eastAsia"/>
          <w:sz w:val="24"/>
        </w:rPr>
        <w:t>将云主机系统型号合并到</w:t>
      </w:r>
      <w:r w:rsidRPr="00150007">
        <w:rPr>
          <w:rFonts w:asciiTheme="minorEastAsia" w:eastAsiaTheme="minorEastAsia" w:hAnsiTheme="minorEastAsia" w:hint="eastAsia"/>
          <w:sz w:val="24"/>
        </w:rPr>
        <w:t>配置</w:t>
      </w:r>
      <w:r w:rsidR="00CF2FEA" w:rsidRPr="00150007">
        <w:rPr>
          <w:rFonts w:asciiTheme="minorEastAsia" w:eastAsiaTheme="minorEastAsia" w:hAnsiTheme="minorEastAsia" w:hint="eastAsia"/>
          <w:sz w:val="24"/>
        </w:rPr>
        <w:t>列的第二行。</w:t>
      </w:r>
    </w:p>
    <w:p w:rsidR="00CF2FEA" w:rsidRPr="00150007" w:rsidRDefault="008C117A" w:rsidP="002403A7">
      <w:pPr>
        <w:pStyle w:val="a9"/>
        <w:numPr>
          <w:ilvl w:val="1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IP地址</w:t>
      </w:r>
      <w:r w:rsidR="00BA718D"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展示为三行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受管子网</w:t>
      </w:r>
      <w:r w:rsidRPr="00150007">
        <w:rPr>
          <w:rFonts w:asciiTheme="minorEastAsia" w:eastAsiaTheme="minorEastAsia" w:hAnsiTheme="minorEastAsia" w:hint="eastAsia"/>
          <w:sz w:val="24"/>
        </w:rPr>
        <w:t>、公网、</w:t>
      </w:r>
      <w:r w:rsidR="00A164BF" w:rsidRPr="00150007">
        <w:rPr>
          <w:rFonts w:asciiTheme="minorEastAsia" w:eastAsiaTheme="minorEastAsia" w:hAnsiTheme="minorEastAsia" w:hint="eastAsia"/>
          <w:sz w:val="24"/>
        </w:rPr>
        <w:t>自管子网</w:t>
      </w:r>
      <w:r w:rsidR="004E1DE8" w:rsidRPr="00150007">
        <w:rPr>
          <w:rFonts w:asciiTheme="minorEastAsia" w:eastAsiaTheme="minorEastAsia" w:hAnsiTheme="minorEastAsia" w:hint="eastAsia"/>
          <w:sz w:val="24"/>
        </w:rPr>
        <w:t>，若无展示 未分配</w:t>
      </w:r>
      <w:r w:rsidR="009E5E76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730A22" w:rsidRPr="00150007" w:rsidRDefault="00730A22" w:rsidP="002403A7">
      <w:pPr>
        <w:pStyle w:val="a9"/>
        <w:numPr>
          <w:ilvl w:val="1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计费状态</w:t>
      </w:r>
      <w:r w:rsidR="003C3245" w:rsidRPr="00150007">
        <w:rPr>
          <w:rFonts w:asciiTheme="minorEastAsia" w:eastAsiaTheme="minorEastAsia" w:hAnsiTheme="minorEastAsia" w:hint="eastAsia"/>
          <w:sz w:val="24"/>
        </w:rPr>
        <w:t>：</w:t>
      </w:r>
      <w:r w:rsidR="00822BE1" w:rsidRPr="00150007">
        <w:rPr>
          <w:rFonts w:asciiTheme="minorEastAsia" w:eastAsiaTheme="minorEastAsia" w:hAnsiTheme="minorEastAsia" w:hint="eastAsia"/>
          <w:sz w:val="24"/>
        </w:rPr>
        <w:t>包年包月计费+到期时间：</w:t>
      </w:r>
      <w:r w:rsidR="00822BE1" w:rsidRPr="00150007">
        <w:rPr>
          <w:rFonts w:asciiTheme="minorEastAsia" w:eastAsiaTheme="minorEastAsia" w:hAnsiTheme="minorEastAsia"/>
          <w:sz w:val="24"/>
        </w:rPr>
        <w:t>2016-7-22 00:00:00</w:t>
      </w:r>
      <w:r w:rsidR="00822BE1" w:rsidRPr="00150007">
        <w:rPr>
          <w:rFonts w:asciiTheme="minorEastAsia" w:eastAsiaTheme="minorEastAsia" w:hAnsiTheme="minorEastAsia" w:hint="eastAsia"/>
          <w:sz w:val="24"/>
        </w:rPr>
        <w:t>（两行展示）</w:t>
      </w:r>
      <w:r w:rsidR="00822BE1" w:rsidRPr="00150007">
        <w:rPr>
          <w:rFonts w:asciiTheme="minorEastAsia" w:eastAsiaTheme="minorEastAsia" w:hAnsiTheme="minorEastAsia"/>
          <w:sz w:val="24"/>
        </w:rPr>
        <w:t xml:space="preserve"> 或者</w:t>
      </w:r>
      <w:r w:rsidR="00822BE1"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="00822BE1" w:rsidRPr="00150007">
        <w:rPr>
          <w:rFonts w:asciiTheme="minorEastAsia" w:eastAsiaTheme="minorEastAsia" w:hAnsiTheme="minorEastAsia"/>
          <w:sz w:val="24"/>
        </w:rPr>
        <w:t>按需计费</w:t>
      </w:r>
      <w:r w:rsidR="00934979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0F6C69" w:rsidRPr="00150007" w:rsidRDefault="00A36EC0" w:rsidP="002403A7">
      <w:pPr>
        <w:pStyle w:val="a9"/>
        <w:numPr>
          <w:ilvl w:val="1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创建时间：</w:t>
      </w:r>
      <w:r w:rsidR="007A6CBC" w:rsidRPr="00150007">
        <w:rPr>
          <w:rFonts w:asciiTheme="minorEastAsia" w:eastAsiaTheme="minorEastAsia" w:hAnsiTheme="minorEastAsia" w:hint="eastAsia"/>
          <w:sz w:val="24"/>
        </w:rPr>
        <w:t xml:space="preserve">增加列 </w:t>
      </w:r>
      <w:r w:rsidR="00B83039" w:rsidRPr="00150007">
        <w:rPr>
          <w:rFonts w:asciiTheme="minorEastAsia" w:eastAsiaTheme="minorEastAsia" w:hAnsiTheme="minorEastAsia"/>
          <w:sz w:val="24"/>
        </w:rPr>
        <w:t>2016-7-22 00:00:00</w:t>
      </w:r>
      <w:r w:rsidR="003C48D5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F21EF1" w:rsidRPr="00150007" w:rsidRDefault="00CE1E0D" w:rsidP="00F21EF1">
      <w:pPr>
        <w:pStyle w:val="a9"/>
        <w:numPr>
          <w:ilvl w:val="1"/>
          <w:numId w:val="12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操作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D35D81" w:rsidRPr="00150007">
        <w:rPr>
          <w:rFonts w:asciiTheme="minorEastAsia" w:eastAsiaTheme="minorEastAsia" w:hAnsiTheme="minorEastAsia"/>
          <w:sz w:val="24"/>
        </w:rPr>
        <w:t>包年包月类型的显示</w:t>
      </w:r>
      <w:r w:rsidR="00D35D81" w:rsidRPr="00150007">
        <w:rPr>
          <w:rFonts w:asciiTheme="minorEastAsia" w:eastAsiaTheme="minorEastAsia" w:hAnsiTheme="minorEastAsia" w:hint="eastAsia"/>
          <w:sz w:val="24"/>
        </w:rPr>
        <w:t xml:space="preserve"> 续费 按钮。</w:t>
      </w:r>
    </w:p>
    <w:p w:rsidR="004044FE" w:rsidRPr="00150007" w:rsidRDefault="004044FE" w:rsidP="002403A7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bookmarkStart w:id="16" w:name="_Toc455679337"/>
      <w:r w:rsidRPr="00150007">
        <w:rPr>
          <w:rFonts w:asciiTheme="minorEastAsia" w:eastAsiaTheme="minorEastAsia" w:hAnsiTheme="minorEastAsia"/>
          <w:sz w:val="24"/>
          <w:szCs w:val="24"/>
        </w:rPr>
        <w:t>云主机详情</w:t>
      </w:r>
      <w:bookmarkEnd w:id="16"/>
    </w:p>
    <w:p w:rsidR="00CD5B72" w:rsidRPr="00150007" w:rsidRDefault="00CD5B72" w:rsidP="002403A7">
      <w:pPr>
        <w:pStyle w:val="a9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云主机详情按钮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当主机处于</w:t>
      </w:r>
      <w:r w:rsidRPr="00150007">
        <w:rPr>
          <w:rFonts w:asciiTheme="minorEastAsia" w:eastAsiaTheme="minorEastAsia" w:hAnsiTheme="minorEastAsia" w:hint="eastAsia"/>
          <w:sz w:val="24"/>
        </w:rPr>
        <w:t xml:space="preserve"> 已欠费或已关机时，删除可用，其他不可</w:t>
      </w:r>
      <w:r w:rsidRPr="00150007">
        <w:rPr>
          <w:rFonts w:asciiTheme="minorEastAsia" w:eastAsiaTheme="minorEastAsia" w:hAnsiTheme="minorEastAsia" w:hint="eastAsia"/>
          <w:sz w:val="24"/>
        </w:rPr>
        <w:lastRenderedPageBreak/>
        <w:t>用。</w:t>
      </w:r>
    </w:p>
    <w:p w:rsidR="00D77265" w:rsidRPr="00150007" w:rsidRDefault="006C2B68" w:rsidP="002403A7">
      <w:pPr>
        <w:pStyle w:val="a9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挂载云硬盘</w:t>
      </w:r>
      <w:r w:rsidR="00513D54" w:rsidRPr="00150007">
        <w:rPr>
          <w:rFonts w:asciiTheme="minorEastAsia" w:eastAsiaTheme="minorEastAsia" w:hAnsiTheme="minorEastAsia" w:hint="eastAsia"/>
          <w:sz w:val="24"/>
        </w:rPr>
        <w:t>：</w:t>
      </w:r>
      <w:r w:rsidR="00513D54" w:rsidRPr="00150007">
        <w:rPr>
          <w:rFonts w:asciiTheme="minorEastAsia" w:eastAsiaTheme="minorEastAsia" w:hAnsiTheme="minorEastAsia"/>
          <w:sz w:val="24"/>
        </w:rPr>
        <w:t>只选择正常状态的云硬盘</w:t>
      </w:r>
      <w:r w:rsidR="00513D54" w:rsidRPr="00150007">
        <w:rPr>
          <w:rFonts w:asciiTheme="minorEastAsia" w:eastAsiaTheme="minorEastAsia" w:hAnsiTheme="minorEastAsia" w:hint="eastAsia"/>
          <w:sz w:val="24"/>
        </w:rPr>
        <w:t>，</w:t>
      </w:r>
      <w:r w:rsidR="00513D54" w:rsidRPr="00150007">
        <w:rPr>
          <w:rFonts w:asciiTheme="minorEastAsia" w:eastAsiaTheme="minorEastAsia" w:hAnsiTheme="minorEastAsia"/>
          <w:sz w:val="24"/>
        </w:rPr>
        <w:t>且未到期和未欠费的</w:t>
      </w:r>
      <w:r w:rsidR="00513D54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A52D97" w:rsidRPr="00150007" w:rsidRDefault="00054B45" w:rsidP="002403A7">
      <w:pPr>
        <w:pStyle w:val="a9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修改子网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D320FC" w:rsidRPr="00150007">
        <w:rPr>
          <w:rFonts w:asciiTheme="minorEastAsia" w:eastAsiaTheme="minorEastAsia" w:hAnsiTheme="minorEastAsia"/>
          <w:sz w:val="24"/>
        </w:rPr>
        <w:t>新增</w:t>
      </w:r>
      <w:r w:rsidR="00D320FC" w:rsidRPr="00150007">
        <w:rPr>
          <w:rFonts w:asciiTheme="minorEastAsia" w:eastAsiaTheme="minorEastAsia" w:hAnsiTheme="minorEastAsia" w:hint="eastAsia"/>
          <w:sz w:val="24"/>
        </w:rPr>
        <w:t>功能</w:t>
      </w:r>
      <w:r w:rsidR="00460036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9F1EEE" w:rsidRPr="00150007" w:rsidRDefault="009F1EEE" w:rsidP="002403A7">
      <w:pPr>
        <w:pStyle w:val="a9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升级配置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FF2D26" w:rsidRPr="00150007">
        <w:rPr>
          <w:rFonts w:asciiTheme="minorEastAsia" w:eastAsiaTheme="minorEastAsia" w:hAnsiTheme="minorEastAsia"/>
          <w:sz w:val="24"/>
        </w:rPr>
        <w:t>生成订单及支付</w:t>
      </w:r>
      <w:r w:rsidR="00460036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A70DC3" w:rsidRPr="00150007" w:rsidRDefault="004A33AC" w:rsidP="002403A7">
      <w:pPr>
        <w:pStyle w:val="a9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云主机详情信息展示调整：</w:t>
      </w:r>
    </w:p>
    <w:p w:rsidR="004A33AC" w:rsidRPr="00150007" w:rsidRDefault="00024919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所属项目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不再展示该信息</w:t>
      </w:r>
      <w:r w:rsidR="00A11A8D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024919" w:rsidRPr="00150007" w:rsidRDefault="00A11A8D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安全组</w:t>
      </w:r>
      <w:r w:rsidR="00A961BB"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上移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到原来所属项目的位置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A11A8D" w:rsidRPr="00150007" w:rsidRDefault="00A961BB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所在子网</w:t>
      </w:r>
      <w:r w:rsidRPr="00150007">
        <w:rPr>
          <w:rFonts w:asciiTheme="minorEastAsia" w:eastAsiaTheme="minorEastAsia" w:hAnsiTheme="minorEastAsia" w:hint="eastAsia"/>
          <w:sz w:val="24"/>
        </w:rPr>
        <w:t>：展示格式调整为：</w:t>
      </w:r>
      <w:r w:rsidR="00533760" w:rsidRPr="00150007">
        <w:rPr>
          <w:rFonts w:asciiTheme="minorEastAsia" w:eastAsiaTheme="minorEastAsia" w:hAnsiTheme="minorEastAsia" w:hint="eastAsia"/>
          <w:sz w:val="24"/>
        </w:rPr>
        <w:t>受管子网</w:t>
      </w:r>
      <w:r w:rsidRPr="00150007">
        <w:rPr>
          <w:rFonts w:asciiTheme="minorEastAsia" w:eastAsiaTheme="minorEastAsia" w:hAnsiTheme="minorEastAsia" w:hint="eastAsia"/>
          <w:sz w:val="24"/>
        </w:rPr>
        <w:t>：xxxx</w:t>
      </w:r>
      <w:r w:rsidR="00FC7FF9" w:rsidRPr="00150007">
        <w:rPr>
          <w:rFonts w:asciiTheme="minorEastAsia" w:eastAsiaTheme="minorEastAsia" w:hAnsiTheme="minorEastAsia" w:hint="eastAsia"/>
          <w:sz w:val="24"/>
        </w:rPr>
        <w:t>、</w:t>
      </w:r>
      <w:r w:rsidR="00533760" w:rsidRPr="00150007">
        <w:rPr>
          <w:rFonts w:asciiTheme="minorEastAsia" w:eastAsiaTheme="minorEastAsia" w:hAnsiTheme="minorEastAsia" w:hint="eastAsia"/>
          <w:sz w:val="24"/>
        </w:rPr>
        <w:t xml:space="preserve"> 自管子网</w:t>
      </w:r>
      <w:r w:rsidRPr="00150007">
        <w:rPr>
          <w:rFonts w:asciiTheme="minorEastAsia" w:eastAsiaTheme="minorEastAsia" w:hAnsiTheme="minorEastAsia" w:hint="eastAsia"/>
          <w:sz w:val="24"/>
        </w:rPr>
        <w:t>：x</w:t>
      </w:r>
      <w:r w:rsidRPr="00150007">
        <w:rPr>
          <w:rFonts w:asciiTheme="minorEastAsia" w:eastAsiaTheme="minorEastAsia" w:hAnsiTheme="minorEastAsia"/>
          <w:sz w:val="24"/>
        </w:rPr>
        <w:t>xxx</w:t>
      </w:r>
      <w:r w:rsidRPr="00150007">
        <w:rPr>
          <w:rFonts w:asciiTheme="minorEastAsia" w:eastAsiaTheme="minorEastAsia" w:hAnsiTheme="minorEastAsia" w:hint="eastAsia"/>
          <w:sz w:val="24"/>
        </w:rPr>
        <w:t>...</w:t>
      </w:r>
      <w:r w:rsidR="001B1009" w:rsidRPr="00150007">
        <w:rPr>
          <w:rFonts w:asciiTheme="minorEastAsia" w:eastAsiaTheme="minorEastAsia" w:hAnsiTheme="minorEastAsia"/>
          <w:sz w:val="24"/>
        </w:rPr>
        <w:t xml:space="preserve">  修改子网</w:t>
      </w:r>
      <w:r w:rsidR="001E5380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533760" w:rsidRPr="00150007" w:rsidRDefault="00533760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内网</w:t>
      </w:r>
      <w:r w:rsidRPr="00150007">
        <w:rPr>
          <w:rFonts w:asciiTheme="minorEastAsia" w:eastAsiaTheme="minorEastAsia" w:hAnsiTheme="minorEastAsia" w:hint="eastAsia"/>
          <w:sz w:val="24"/>
        </w:rPr>
        <w:t>IP：展示格式调整为：受管子网：</w:t>
      </w:r>
      <w:r w:rsidRPr="00150007">
        <w:rPr>
          <w:rFonts w:asciiTheme="minorEastAsia" w:eastAsiaTheme="minorEastAsia" w:hAnsiTheme="minorEastAsia"/>
          <w:sz w:val="24"/>
        </w:rPr>
        <w:t>ip</w:t>
      </w:r>
      <w:r w:rsidRPr="00150007">
        <w:rPr>
          <w:rFonts w:asciiTheme="minorEastAsia" w:eastAsiaTheme="minorEastAsia" w:hAnsiTheme="minorEastAsia" w:hint="eastAsia"/>
          <w:sz w:val="24"/>
        </w:rPr>
        <w:t>、 自管子网：ip</w:t>
      </w:r>
      <w:r w:rsidR="00C340A0" w:rsidRPr="00150007">
        <w:rPr>
          <w:rFonts w:asciiTheme="minorEastAsia" w:eastAsiaTheme="minorEastAsia" w:hAnsiTheme="minorEastAsia"/>
          <w:sz w:val="24"/>
        </w:rPr>
        <w:t>空展示</w:t>
      </w:r>
      <w:r w:rsidR="00C340A0" w:rsidRPr="00150007">
        <w:rPr>
          <w:rFonts w:asciiTheme="minorEastAsia" w:eastAsiaTheme="minorEastAsia" w:hAnsiTheme="minorEastAsia" w:hint="eastAsia"/>
          <w:sz w:val="24"/>
        </w:rPr>
        <w:t xml:space="preserve"> 未分配</w:t>
      </w:r>
    </w:p>
    <w:p w:rsidR="00BA15AE" w:rsidRPr="00150007" w:rsidRDefault="00BA15AE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所在</w:t>
      </w:r>
      <w:r w:rsidR="00311F44" w:rsidRPr="00150007">
        <w:rPr>
          <w:rFonts w:asciiTheme="minorEastAsia" w:eastAsiaTheme="minorEastAsia" w:hAnsiTheme="minorEastAsia"/>
          <w:sz w:val="24"/>
        </w:rPr>
        <w:t>私有网络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E05FDB" w:rsidRPr="00150007">
        <w:rPr>
          <w:rFonts w:asciiTheme="minorEastAsia" w:eastAsiaTheme="minorEastAsia" w:hAnsiTheme="minorEastAsia" w:hint="eastAsia"/>
          <w:sz w:val="24"/>
        </w:rPr>
        <w:t>新增 私有网络名称</w:t>
      </w:r>
    </w:p>
    <w:p w:rsidR="00BA15AE" w:rsidRPr="00150007" w:rsidRDefault="00311F44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创建时间</w:t>
      </w:r>
      <w:r w:rsidR="00BA15AE" w:rsidRPr="00150007">
        <w:rPr>
          <w:rFonts w:asciiTheme="minorEastAsia" w:eastAsiaTheme="minorEastAsia" w:hAnsiTheme="minorEastAsia" w:hint="eastAsia"/>
          <w:sz w:val="24"/>
        </w:rPr>
        <w:t>：</w:t>
      </w:r>
      <w:r w:rsidR="00E05FDB" w:rsidRPr="00150007">
        <w:rPr>
          <w:rFonts w:asciiTheme="minorEastAsia" w:eastAsiaTheme="minorEastAsia" w:hAnsiTheme="minorEastAsia" w:hint="eastAsia"/>
          <w:sz w:val="24"/>
        </w:rPr>
        <w:t>新增 yyyy</w:t>
      </w:r>
      <w:r w:rsidR="00E05FDB" w:rsidRPr="00150007">
        <w:rPr>
          <w:rFonts w:asciiTheme="minorEastAsia" w:eastAsiaTheme="minorEastAsia" w:hAnsiTheme="minorEastAsia"/>
          <w:sz w:val="24"/>
        </w:rPr>
        <w:t>-MM-dd HH:mm</w:t>
      </w:r>
      <w:r w:rsidR="00E05FDB" w:rsidRPr="00150007">
        <w:rPr>
          <w:rFonts w:asciiTheme="minorEastAsia" w:eastAsiaTheme="minorEastAsia" w:hAnsiTheme="minorEastAsia" w:hint="eastAsia"/>
          <w:sz w:val="24"/>
        </w:rPr>
        <w:t>:</w:t>
      </w:r>
      <w:r w:rsidR="00E05FDB" w:rsidRPr="00150007">
        <w:rPr>
          <w:rFonts w:asciiTheme="minorEastAsia" w:eastAsiaTheme="minorEastAsia" w:hAnsiTheme="minorEastAsia"/>
          <w:sz w:val="24"/>
        </w:rPr>
        <w:t>ss</w:t>
      </w:r>
    </w:p>
    <w:p w:rsidR="00BA15AE" w:rsidRPr="00150007" w:rsidRDefault="00311F44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到期时间</w:t>
      </w:r>
      <w:r w:rsidR="00BA15AE" w:rsidRPr="00150007">
        <w:rPr>
          <w:rFonts w:asciiTheme="minorEastAsia" w:eastAsiaTheme="minorEastAsia" w:hAnsiTheme="minorEastAsia" w:hint="eastAsia"/>
          <w:sz w:val="24"/>
        </w:rPr>
        <w:t>：</w:t>
      </w:r>
      <w:r w:rsidR="009976FE" w:rsidRPr="00150007">
        <w:rPr>
          <w:rFonts w:asciiTheme="minorEastAsia" w:eastAsiaTheme="minorEastAsia" w:hAnsiTheme="minorEastAsia" w:hint="eastAsia"/>
          <w:sz w:val="24"/>
        </w:rPr>
        <w:t>按需计费显示 -</w:t>
      </w:r>
      <w:r w:rsidR="009976FE" w:rsidRPr="00150007">
        <w:rPr>
          <w:rFonts w:asciiTheme="minorEastAsia" w:eastAsiaTheme="minorEastAsia" w:hAnsiTheme="minorEastAsia"/>
          <w:sz w:val="24"/>
        </w:rPr>
        <w:t xml:space="preserve"> </w:t>
      </w:r>
      <w:r w:rsidR="009976FE" w:rsidRPr="00150007">
        <w:rPr>
          <w:rFonts w:asciiTheme="minorEastAsia" w:eastAsiaTheme="minorEastAsia" w:hAnsiTheme="minorEastAsia" w:hint="eastAsia"/>
          <w:sz w:val="24"/>
        </w:rPr>
        <w:t>，</w:t>
      </w:r>
      <w:r w:rsidR="009976FE" w:rsidRPr="00150007">
        <w:rPr>
          <w:rFonts w:asciiTheme="minorEastAsia" w:eastAsiaTheme="minorEastAsia" w:hAnsiTheme="minorEastAsia"/>
          <w:sz w:val="24"/>
        </w:rPr>
        <w:t>包年包月时</w:t>
      </w:r>
      <w:r w:rsidR="009976FE" w:rsidRPr="00150007">
        <w:rPr>
          <w:rFonts w:asciiTheme="minorEastAsia" w:eastAsiaTheme="minorEastAsia" w:hAnsiTheme="minorEastAsia" w:hint="eastAsia"/>
          <w:sz w:val="24"/>
        </w:rPr>
        <w:t>正常显示：yyyy</w:t>
      </w:r>
      <w:r w:rsidR="009976FE" w:rsidRPr="00150007">
        <w:rPr>
          <w:rFonts w:asciiTheme="minorEastAsia" w:eastAsiaTheme="minorEastAsia" w:hAnsiTheme="minorEastAsia"/>
          <w:sz w:val="24"/>
        </w:rPr>
        <w:t>-MM-dd HH:mm</w:t>
      </w:r>
      <w:r w:rsidR="00E46E25" w:rsidRPr="00150007">
        <w:rPr>
          <w:rFonts w:asciiTheme="minorEastAsia" w:eastAsiaTheme="minorEastAsia" w:hAnsiTheme="minorEastAsia" w:hint="eastAsia"/>
          <w:sz w:val="24"/>
        </w:rPr>
        <w:t>:</w:t>
      </w:r>
      <w:r w:rsidR="009976FE" w:rsidRPr="00150007">
        <w:rPr>
          <w:rFonts w:asciiTheme="minorEastAsia" w:eastAsiaTheme="minorEastAsia" w:hAnsiTheme="minorEastAsia"/>
          <w:sz w:val="24"/>
        </w:rPr>
        <w:t>ss</w:t>
      </w:r>
    </w:p>
    <w:p w:rsidR="00BF774D" w:rsidRPr="00150007" w:rsidRDefault="00311F44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计费状态。</w:t>
      </w:r>
      <w:r w:rsidR="00756228" w:rsidRPr="00150007">
        <w:rPr>
          <w:rFonts w:asciiTheme="minorEastAsia" w:eastAsiaTheme="minorEastAsia" w:hAnsiTheme="minorEastAsia" w:hint="eastAsia"/>
          <w:sz w:val="24"/>
        </w:rPr>
        <w:t>包年包月计费或者按需计费</w:t>
      </w:r>
    </w:p>
    <w:p w:rsidR="00C47FDC" w:rsidRPr="00150007" w:rsidRDefault="00AD1FAC" w:rsidP="002403A7">
      <w:pPr>
        <w:pStyle w:val="a9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挂载云硬盘列表</w:t>
      </w:r>
      <w:r w:rsidR="00C47FDC" w:rsidRPr="00150007">
        <w:rPr>
          <w:rFonts w:asciiTheme="minorEastAsia" w:eastAsiaTheme="minorEastAsia" w:hAnsiTheme="minorEastAsia"/>
          <w:sz w:val="24"/>
        </w:rPr>
        <w:t>调整</w:t>
      </w:r>
      <w:r w:rsidR="00C47FDC"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C47FDC" w:rsidRPr="00150007" w:rsidRDefault="00EF6D1F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点击</w:t>
      </w:r>
      <w:r w:rsidRPr="00150007">
        <w:rPr>
          <w:rFonts w:asciiTheme="minorEastAsia" w:eastAsiaTheme="minorEastAsia" w:hAnsiTheme="minorEastAsia" w:hint="eastAsia"/>
          <w:sz w:val="24"/>
        </w:rPr>
        <w:t xml:space="preserve"> 云硬盘名称 进入 云硬盘详情界面</w:t>
      </w:r>
      <w:r w:rsidR="00AF3E06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EF6D1F" w:rsidRPr="00150007" w:rsidRDefault="004E1BB4" w:rsidP="002403A7">
      <w:pPr>
        <w:pStyle w:val="a9"/>
        <w:numPr>
          <w:ilvl w:val="1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系统盘</w:t>
      </w:r>
      <w:r w:rsidRPr="00150007">
        <w:rPr>
          <w:rFonts w:asciiTheme="minorEastAsia" w:eastAsiaTheme="minorEastAsia" w:hAnsiTheme="minorEastAsia" w:hint="eastAsia"/>
          <w:sz w:val="24"/>
        </w:rPr>
        <w:t xml:space="preserve"> 的操作项为：</w:t>
      </w:r>
      <w:r w:rsidR="00C15390" w:rsidRPr="00150007">
        <w:rPr>
          <w:rFonts w:asciiTheme="minorEastAsia" w:eastAsiaTheme="minorEastAsia" w:hAnsiTheme="minorEastAsia" w:hint="eastAsia"/>
          <w:sz w:val="24"/>
        </w:rPr>
        <w:t>创建快照、创建镜像。</w:t>
      </w:r>
    </w:p>
    <w:p w:rsidR="00195AEA" w:rsidRPr="00150007" w:rsidRDefault="006D0182" w:rsidP="002403A7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bookmarkStart w:id="17" w:name="_Toc455679338"/>
      <w:r w:rsidRPr="00150007">
        <w:rPr>
          <w:rFonts w:asciiTheme="minorEastAsia" w:eastAsiaTheme="minorEastAsia" w:hAnsiTheme="minorEastAsia"/>
          <w:sz w:val="24"/>
          <w:szCs w:val="24"/>
        </w:rPr>
        <w:lastRenderedPageBreak/>
        <w:t>购买云主机</w:t>
      </w:r>
      <w:bookmarkEnd w:id="17"/>
    </w:p>
    <w:p w:rsidR="00C92F98" w:rsidRPr="00150007" w:rsidRDefault="00C92F98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4BF31521" wp14:editId="477E6B41">
            <wp:extent cx="5274310" cy="42589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5A2" w:rsidRPr="00150007" w:rsidRDefault="002335A2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709B5769" wp14:editId="12753C00">
            <wp:extent cx="5274310" cy="375856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813" w:rsidRPr="00150007" w:rsidRDefault="008A4813" w:rsidP="002403A7">
      <w:pPr>
        <w:spacing w:line="360" w:lineRule="auto"/>
        <w:ind w:firstLine="42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云主机的创建流程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7A4BC9" w:rsidRPr="00150007" w:rsidRDefault="002D74FE" w:rsidP="002403A7">
      <w:pPr>
        <w:spacing w:line="360" w:lineRule="auto"/>
        <w:ind w:firstLine="42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object w:dxaOrig="10081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93.35pt" o:ole="">
            <v:imagedata r:id="rId9" o:title=""/>
          </v:shape>
          <o:OLEObject Type="Embed" ProgID="Visio.Drawing.15" ShapeID="_x0000_i1025" DrawAspect="Content" ObjectID="_1540291308" r:id="rId10"/>
        </w:object>
      </w:r>
    </w:p>
    <w:p w:rsidR="003D5EAB" w:rsidRPr="00150007" w:rsidRDefault="007A4BC9" w:rsidP="002403A7">
      <w:pPr>
        <w:pStyle w:val="a9"/>
        <w:numPr>
          <w:ilvl w:val="0"/>
          <w:numId w:val="14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点击创建云主机的按钮，如果 当前登录客户在该数据中心下没有子网，提示并跳转到私有网络创建的功能。</w:t>
      </w:r>
    </w:p>
    <w:p w:rsidR="002D2E8A" w:rsidRPr="00150007" w:rsidRDefault="00900DF4" w:rsidP="002403A7">
      <w:pPr>
        <w:pStyle w:val="a9"/>
        <w:numPr>
          <w:ilvl w:val="0"/>
          <w:numId w:val="14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购买完成进入订单的云主机信息存放在cloud_vmorder</w:t>
      </w:r>
    </w:p>
    <w:p w:rsidR="002D2E8A" w:rsidRPr="00150007" w:rsidRDefault="00466D93" w:rsidP="002403A7">
      <w:pPr>
        <w:pStyle w:val="a9"/>
        <w:numPr>
          <w:ilvl w:val="0"/>
          <w:numId w:val="14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已经提交到订单中云主机，</w:t>
      </w:r>
      <w:r w:rsidR="007B4644" w:rsidRPr="00150007">
        <w:rPr>
          <w:rFonts w:asciiTheme="minorEastAsia" w:eastAsiaTheme="minorEastAsia" w:hAnsiTheme="minorEastAsia" w:hint="eastAsia"/>
          <w:sz w:val="24"/>
        </w:rPr>
        <w:t>计算到已使用的</w:t>
      </w:r>
      <w:r w:rsidR="00CB0D13" w:rsidRPr="00150007">
        <w:rPr>
          <w:rFonts w:asciiTheme="minorEastAsia" w:eastAsiaTheme="minorEastAsia" w:hAnsiTheme="minorEastAsia" w:hint="eastAsia"/>
          <w:sz w:val="24"/>
        </w:rPr>
        <w:t>配额</w:t>
      </w:r>
      <w:r w:rsidR="00C06640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E53F2A" w:rsidRPr="00150007" w:rsidRDefault="00793869" w:rsidP="002403A7">
      <w:pPr>
        <w:pStyle w:val="a9"/>
        <w:numPr>
          <w:ilvl w:val="0"/>
          <w:numId w:val="14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订单超过期限内没有支付，是否可以重新加入</w:t>
      </w:r>
      <w:r w:rsidR="00A11F65" w:rsidRPr="00150007">
        <w:rPr>
          <w:rFonts w:asciiTheme="minorEastAsia" w:eastAsiaTheme="minorEastAsia" w:hAnsiTheme="minorEastAsia" w:hint="eastAsia"/>
          <w:sz w:val="24"/>
        </w:rPr>
        <w:t>校验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793869" w:rsidRPr="00150007" w:rsidRDefault="00247C41" w:rsidP="002403A7">
      <w:pPr>
        <w:pStyle w:val="a9"/>
        <w:numPr>
          <w:ilvl w:val="0"/>
          <w:numId w:val="14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云主机数量与云主机配额</w:t>
      </w:r>
      <w:r w:rsidRPr="00150007">
        <w:rPr>
          <w:rFonts w:asciiTheme="minorEastAsia" w:eastAsiaTheme="minorEastAsia" w:hAnsiTheme="minorEastAsia" w:hint="eastAsia"/>
          <w:sz w:val="24"/>
        </w:rPr>
        <w:t>、公网IP配额，CPU，内存、云硬盘个数、云硬盘容量校验。</w:t>
      </w:r>
    </w:p>
    <w:p w:rsidR="003D7A7D" w:rsidRPr="00150007" w:rsidRDefault="00536DA9" w:rsidP="00AE689F">
      <w:pPr>
        <w:pStyle w:val="a9"/>
        <w:numPr>
          <w:ilvl w:val="0"/>
          <w:numId w:val="14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必须选择一个子网。</w:t>
      </w:r>
    </w:p>
    <w:p w:rsidR="00CA49BF" w:rsidRPr="00150007" w:rsidRDefault="00106229" w:rsidP="00E62B80">
      <w:pPr>
        <w:spacing w:line="360" w:lineRule="auto"/>
        <w:ind w:left="42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创建云主机</w:t>
      </w:r>
      <w:r w:rsidR="00214EB2" w:rsidRPr="00150007">
        <w:rPr>
          <w:rFonts w:asciiTheme="minorEastAsia" w:eastAsiaTheme="minorEastAsia" w:hAnsiTheme="minorEastAsia" w:hint="eastAsia"/>
          <w:sz w:val="24"/>
        </w:rPr>
        <w:t>用户</w:t>
      </w:r>
      <w:r w:rsidR="00454D01" w:rsidRPr="00150007">
        <w:rPr>
          <w:rFonts w:asciiTheme="minorEastAsia" w:eastAsiaTheme="minorEastAsia" w:hAnsiTheme="minorEastAsia" w:hint="eastAsia"/>
          <w:sz w:val="24"/>
        </w:rPr>
        <w:t>接口</w:t>
      </w:r>
      <w:r w:rsidR="00F65A5D" w:rsidRPr="00150007">
        <w:rPr>
          <w:rFonts w:asciiTheme="minorEastAsia" w:eastAsiaTheme="minorEastAsia" w:hAnsiTheme="minorEastAsia" w:hint="eastAsia"/>
          <w:sz w:val="24"/>
        </w:rPr>
        <w:t>(</w:t>
      </w:r>
      <w:r w:rsidR="00F65A5D" w:rsidRPr="00150007">
        <w:rPr>
          <w:rFonts w:asciiTheme="minorEastAsia" w:eastAsiaTheme="minorEastAsia" w:hAnsiTheme="minorEastAsia"/>
          <w:sz w:val="24"/>
        </w:rPr>
        <w:t>V</w:t>
      </w:r>
      <w:r w:rsidR="00F65A5D" w:rsidRPr="00150007">
        <w:rPr>
          <w:rFonts w:asciiTheme="minorEastAsia" w:eastAsiaTheme="minorEastAsia" w:hAnsiTheme="minorEastAsia" w:hint="eastAsia"/>
          <w:sz w:val="24"/>
        </w:rPr>
        <w:t>m</w:t>
      </w:r>
      <w:r w:rsidR="00F65A5D" w:rsidRPr="00150007">
        <w:rPr>
          <w:rFonts w:asciiTheme="minorEastAsia" w:eastAsiaTheme="minorEastAsia" w:hAnsiTheme="minorEastAsia"/>
          <w:sz w:val="24"/>
        </w:rPr>
        <w:t>Service</w:t>
      </w:r>
      <w:r w:rsidR="00F65A5D" w:rsidRPr="00150007">
        <w:rPr>
          <w:rFonts w:asciiTheme="minorEastAsia" w:eastAsiaTheme="minorEastAsia" w:hAnsiTheme="minorEastAsia" w:hint="eastAsia"/>
          <w:sz w:val="24"/>
        </w:rPr>
        <w:t>)</w:t>
      </w:r>
      <w:r w:rsidR="005B2E1F"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F55954" w:rsidRPr="00150007" w:rsidRDefault="006E2C5D" w:rsidP="009B5C5A">
      <w:pPr>
        <w:pStyle w:val="a9"/>
        <w:numPr>
          <w:ilvl w:val="0"/>
          <w:numId w:val="2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购买</w:t>
      </w:r>
      <w:r w:rsidRPr="00150007">
        <w:rPr>
          <w:rFonts w:asciiTheme="minorEastAsia" w:eastAsiaTheme="minorEastAsia" w:hAnsiTheme="minorEastAsia"/>
          <w:sz w:val="24"/>
        </w:rPr>
        <w:t>云主机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6400A5" w:rsidRPr="00150007">
        <w:rPr>
          <w:rFonts w:asciiTheme="minorEastAsia" w:eastAsiaTheme="minorEastAsia" w:hAnsiTheme="minorEastAsia"/>
          <w:sz w:val="24"/>
        </w:rPr>
        <w:br/>
        <w:t>public void buyVm(CloudVm cloudVm,SessionUserInfo user) throws AppException;</w:t>
      </w:r>
      <w:r w:rsidR="00467E2D" w:rsidRPr="00150007">
        <w:rPr>
          <w:rFonts w:asciiTheme="minorEastAsia" w:eastAsiaTheme="minorEastAsia" w:hAnsiTheme="minorEastAsia"/>
          <w:sz w:val="24"/>
        </w:rPr>
        <w:br/>
        <w:t>//</w:t>
      </w:r>
      <w:r w:rsidR="00467E2D"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467E2D" w:rsidRPr="00150007">
        <w:rPr>
          <w:rFonts w:asciiTheme="minorEastAsia" w:eastAsiaTheme="minorEastAsia" w:hAnsiTheme="minorEastAsia"/>
          <w:sz w:val="24"/>
        </w:rPr>
        <w:t xml:space="preserve"> 判断当前创建信息是否超配</w:t>
      </w:r>
      <w:r w:rsidR="00467E2D" w:rsidRPr="00150007">
        <w:rPr>
          <w:rFonts w:asciiTheme="minorEastAsia" w:eastAsiaTheme="minorEastAsia" w:hAnsiTheme="minorEastAsia"/>
          <w:sz w:val="24"/>
        </w:rPr>
        <w:br/>
      </w:r>
      <w:r w:rsidR="0092091D" w:rsidRPr="00150007">
        <w:rPr>
          <w:rFonts w:asciiTheme="minorEastAsia" w:eastAsiaTheme="minorEastAsia" w:hAnsiTheme="minorEastAsia"/>
          <w:sz w:val="24"/>
        </w:rPr>
        <w:t>//</w:t>
      </w:r>
      <w:r w:rsidR="0092091D"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92091D" w:rsidRPr="00150007">
        <w:rPr>
          <w:rFonts w:asciiTheme="minorEastAsia" w:eastAsiaTheme="minorEastAsia" w:hAnsiTheme="minorEastAsia"/>
          <w:sz w:val="24"/>
        </w:rPr>
        <w:t xml:space="preserve"> 如果是按需计费，判断当前用户的余额是否大于100</w:t>
      </w:r>
      <w:r w:rsidR="005E12C6" w:rsidRPr="00150007">
        <w:rPr>
          <w:rFonts w:asciiTheme="minorEastAsia" w:eastAsiaTheme="minorEastAsia" w:hAnsiTheme="minorEastAsia"/>
          <w:sz w:val="24"/>
        </w:rPr>
        <w:br/>
      </w:r>
      <w:r w:rsidR="00BF5294" w:rsidRPr="00150007">
        <w:rPr>
          <w:rFonts w:asciiTheme="minorEastAsia" w:eastAsiaTheme="minorEastAsia" w:hAnsiTheme="minorEastAsia"/>
          <w:sz w:val="24"/>
        </w:rPr>
        <w:t>//</w:t>
      </w:r>
      <w:r w:rsidR="00BF5294"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BF5294" w:rsidRPr="00150007">
        <w:rPr>
          <w:rFonts w:asciiTheme="minorEastAsia" w:eastAsiaTheme="minorEastAsia" w:hAnsiTheme="minorEastAsia"/>
          <w:sz w:val="24"/>
        </w:rPr>
        <w:t xml:space="preserve"> 调用订单生成接口</w:t>
      </w:r>
      <w:r w:rsidR="00BF5294" w:rsidRPr="00150007">
        <w:rPr>
          <w:rFonts w:asciiTheme="minorEastAsia" w:eastAsiaTheme="minorEastAsia" w:hAnsiTheme="minorEastAsia"/>
          <w:sz w:val="24"/>
        </w:rPr>
        <w:br/>
      </w:r>
      <w:r w:rsidR="00F55954" w:rsidRPr="00150007">
        <w:rPr>
          <w:rFonts w:asciiTheme="minorEastAsia" w:eastAsiaTheme="minorEastAsia" w:hAnsiTheme="minorEastAsia"/>
          <w:sz w:val="24"/>
        </w:rPr>
        <w:t>//</w:t>
      </w:r>
      <w:r w:rsidR="00F55954"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F55954" w:rsidRPr="00150007">
        <w:rPr>
          <w:rFonts w:asciiTheme="minorEastAsia" w:eastAsiaTheme="minorEastAsia" w:hAnsiTheme="minorEastAsia"/>
          <w:sz w:val="24"/>
        </w:rPr>
        <w:t xml:space="preserve"> 保存创建云主机信息到cloud_vmorder表</w:t>
      </w:r>
      <w:r w:rsidR="00A33CFC" w:rsidRPr="00150007">
        <w:rPr>
          <w:rFonts w:asciiTheme="minorEastAsia" w:eastAsiaTheme="minorEastAsia" w:hAnsiTheme="minorEastAsia"/>
          <w:sz w:val="24"/>
        </w:rPr>
        <w:br/>
      </w:r>
      <w:r w:rsidR="00A33CFC" w:rsidRPr="00150007">
        <w:rPr>
          <w:rFonts w:asciiTheme="minorEastAsia" w:eastAsiaTheme="minorEastAsia" w:hAnsiTheme="minorEastAsia"/>
          <w:sz w:val="24"/>
        </w:rPr>
        <w:lastRenderedPageBreak/>
        <w:t>//</w:t>
      </w:r>
      <w:r w:rsidR="00A33CFC"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A33CFC" w:rsidRPr="00150007">
        <w:rPr>
          <w:rFonts w:asciiTheme="minorEastAsia" w:eastAsiaTheme="minorEastAsia" w:hAnsiTheme="minorEastAsia"/>
          <w:sz w:val="24"/>
        </w:rPr>
        <w:t xml:space="preserve"> 如果是按需类型</w:t>
      </w:r>
      <w:r w:rsidR="00A33CFC" w:rsidRPr="00150007">
        <w:rPr>
          <w:rFonts w:asciiTheme="minorEastAsia" w:eastAsiaTheme="minorEastAsia" w:hAnsiTheme="minorEastAsia" w:hint="eastAsia"/>
          <w:sz w:val="24"/>
        </w:rPr>
        <w:t>，</w:t>
      </w:r>
      <w:r w:rsidR="00A33CFC" w:rsidRPr="00150007">
        <w:rPr>
          <w:rFonts w:asciiTheme="minorEastAsia" w:eastAsiaTheme="minorEastAsia" w:hAnsiTheme="minorEastAsia"/>
          <w:sz w:val="24"/>
        </w:rPr>
        <w:t>调用创建云主机及其他资源的接口</w:t>
      </w:r>
    </w:p>
    <w:p w:rsidR="00210075" w:rsidRPr="00150007" w:rsidRDefault="0078492E" w:rsidP="006400A5">
      <w:pPr>
        <w:pStyle w:val="a9"/>
        <w:numPr>
          <w:ilvl w:val="0"/>
          <w:numId w:val="2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订单完成后调用接口</w:t>
      </w:r>
      <w:r w:rsidR="00F24C98" w:rsidRPr="00150007">
        <w:rPr>
          <w:rFonts w:asciiTheme="minorEastAsia" w:eastAsiaTheme="minorEastAsia" w:hAnsiTheme="minorEastAsia" w:hint="eastAsia"/>
          <w:sz w:val="24"/>
        </w:rPr>
        <w:t>：</w:t>
      </w:r>
      <w:r w:rsidR="00F24C98" w:rsidRPr="00150007">
        <w:rPr>
          <w:rFonts w:asciiTheme="minorEastAsia" w:eastAsiaTheme="minorEastAsia" w:hAnsiTheme="minorEastAsia"/>
          <w:sz w:val="24"/>
        </w:rPr>
        <w:br/>
      </w:r>
      <w:r w:rsidR="00F24C98" w:rsidRPr="00150007">
        <w:rPr>
          <w:rFonts w:asciiTheme="minorEastAsia" w:eastAsiaTheme="minorEastAsia" w:hAnsiTheme="minorEastAsia"/>
          <w:b/>
          <w:bCs/>
          <w:sz w:val="24"/>
        </w:rPr>
        <w:t>public</w:t>
      </w:r>
      <w:r w:rsidR="00F24C98" w:rsidRPr="00150007">
        <w:rPr>
          <w:rFonts w:asciiTheme="minorEastAsia" w:eastAsiaTheme="minorEastAsia" w:hAnsiTheme="minorEastAsia"/>
          <w:sz w:val="24"/>
        </w:rPr>
        <w:t xml:space="preserve"> </w:t>
      </w:r>
      <w:r w:rsidR="00F24C98" w:rsidRPr="00150007">
        <w:rPr>
          <w:rFonts w:asciiTheme="minorEastAsia" w:eastAsiaTheme="minorEastAsia" w:hAnsiTheme="minorEastAsia"/>
          <w:b/>
          <w:bCs/>
          <w:sz w:val="24"/>
        </w:rPr>
        <w:t>void</w:t>
      </w:r>
      <w:r w:rsidR="00F24C98" w:rsidRPr="00150007">
        <w:rPr>
          <w:rFonts w:asciiTheme="minorEastAsia" w:eastAsiaTheme="minorEastAsia" w:hAnsiTheme="minorEastAsia"/>
          <w:sz w:val="24"/>
        </w:rPr>
        <w:t xml:space="preserve"> </w:t>
      </w:r>
      <w:r w:rsidR="00BF0325" w:rsidRPr="00150007">
        <w:rPr>
          <w:rFonts w:asciiTheme="minorEastAsia" w:eastAsiaTheme="minorEastAsia" w:hAnsiTheme="minorEastAsia" w:hint="eastAsia"/>
          <w:sz w:val="24"/>
        </w:rPr>
        <w:t>add</w:t>
      </w:r>
      <w:r w:rsidR="00BF0325" w:rsidRPr="00150007">
        <w:rPr>
          <w:rFonts w:asciiTheme="minorEastAsia" w:eastAsiaTheme="minorEastAsia" w:hAnsiTheme="minorEastAsia"/>
          <w:sz w:val="24"/>
        </w:rPr>
        <w:t>V</w:t>
      </w:r>
      <w:r w:rsidR="00F24C98" w:rsidRPr="00150007">
        <w:rPr>
          <w:rFonts w:asciiTheme="minorEastAsia" w:eastAsiaTheme="minorEastAsia" w:hAnsiTheme="minorEastAsia"/>
          <w:sz w:val="24"/>
        </w:rPr>
        <w:t>mCallback (</w:t>
      </w:r>
      <w:r w:rsidR="003D4D9B" w:rsidRPr="00150007">
        <w:rPr>
          <w:rFonts w:asciiTheme="minorEastAsia" w:eastAsiaTheme="minorEastAsia" w:hAnsiTheme="minorEastAsia"/>
          <w:sz w:val="24"/>
        </w:rPr>
        <w:t>JSONO</w:t>
      </w:r>
      <w:r w:rsidR="003D4D9B" w:rsidRPr="00150007">
        <w:rPr>
          <w:rFonts w:asciiTheme="minorEastAsia" w:eastAsiaTheme="minorEastAsia" w:hAnsiTheme="minorEastAsia" w:hint="eastAsia"/>
          <w:sz w:val="24"/>
        </w:rPr>
        <w:t>bject</w:t>
      </w:r>
      <w:r w:rsidR="00F24C98" w:rsidRPr="00150007">
        <w:rPr>
          <w:rFonts w:asciiTheme="minorEastAsia" w:eastAsiaTheme="minorEastAsia" w:hAnsiTheme="minorEastAsia"/>
          <w:sz w:val="24"/>
        </w:rPr>
        <w:t xml:space="preserve"> </w:t>
      </w:r>
      <w:r w:rsidR="003D4D9B" w:rsidRPr="00150007">
        <w:rPr>
          <w:rFonts w:asciiTheme="minorEastAsia" w:eastAsiaTheme="minorEastAsia" w:hAnsiTheme="minorEastAsia"/>
          <w:sz w:val="24"/>
        </w:rPr>
        <w:t>json</w:t>
      </w:r>
      <w:r w:rsidR="00F24C98" w:rsidRPr="00150007">
        <w:rPr>
          <w:rFonts w:asciiTheme="minorEastAsia" w:eastAsiaTheme="minorEastAsia" w:hAnsiTheme="minorEastAsia"/>
          <w:sz w:val="24"/>
        </w:rPr>
        <w:t xml:space="preserve">) </w:t>
      </w:r>
      <w:r w:rsidR="00F24C98" w:rsidRPr="00150007">
        <w:rPr>
          <w:rFonts w:asciiTheme="minorEastAsia" w:eastAsiaTheme="minorEastAsia" w:hAnsiTheme="minorEastAsia"/>
          <w:b/>
          <w:bCs/>
          <w:sz w:val="24"/>
        </w:rPr>
        <w:t>throws</w:t>
      </w:r>
      <w:r w:rsidR="00F24C98" w:rsidRPr="00150007">
        <w:rPr>
          <w:rFonts w:asciiTheme="minorEastAsia" w:eastAsiaTheme="minorEastAsia" w:hAnsiTheme="minorEastAsia"/>
          <w:sz w:val="24"/>
        </w:rPr>
        <w:t xml:space="preserve"> AppException</w:t>
      </w:r>
      <w:r w:rsidR="00873AFD" w:rsidRPr="00150007">
        <w:rPr>
          <w:rFonts w:asciiTheme="minorEastAsia" w:eastAsiaTheme="minorEastAsia" w:hAnsiTheme="minorEastAsia"/>
          <w:sz w:val="24"/>
        </w:rPr>
        <w:br/>
        <w:t>//</w:t>
      </w:r>
      <w:r w:rsidR="00873AFD"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6E3587" w:rsidRPr="00150007">
        <w:rPr>
          <w:rFonts w:asciiTheme="minorEastAsia" w:eastAsiaTheme="minorEastAsia" w:hAnsiTheme="minorEastAsia"/>
          <w:b/>
          <w:bCs/>
          <w:sz w:val="24"/>
        </w:rPr>
        <w:t xml:space="preserve"> </w:t>
      </w:r>
      <w:r w:rsidR="002F1E5F" w:rsidRPr="00150007">
        <w:rPr>
          <w:rFonts w:asciiTheme="minorEastAsia" w:eastAsiaTheme="minorEastAsia" w:hAnsiTheme="minorEastAsia" w:hint="eastAsia"/>
          <w:sz w:val="24"/>
        </w:rPr>
        <w:t>创建云主机</w:t>
      </w:r>
    </w:p>
    <w:p w:rsidR="009D71D1" w:rsidRDefault="00C40B80" w:rsidP="009A2AAB">
      <w:pPr>
        <w:pStyle w:val="a9"/>
        <w:numPr>
          <w:ilvl w:val="0"/>
          <w:numId w:val="2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创建云主机：</w:t>
      </w:r>
      <w:r w:rsidR="00B240EE" w:rsidRPr="00150007">
        <w:rPr>
          <w:rFonts w:asciiTheme="minorEastAsia" w:eastAsiaTheme="minorEastAsia" w:hAnsiTheme="minorEastAsia" w:hint="eastAsia"/>
          <w:sz w:val="24"/>
        </w:rPr>
        <w:t>沿用上一版的创建逻辑</w:t>
      </w:r>
      <w:r w:rsidR="0021439A" w:rsidRPr="00150007">
        <w:rPr>
          <w:rFonts w:asciiTheme="minorEastAsia" w:eastAsiaTheme="minorEastAsia" w:hAnsiTheme="minorEastAsia" w:hint="eastAsia"/>
          <w:sz w:val="24"/>
        </w:rPr>
        <w:t>+加上公网IP</w:t>
      </w:r>
      <w:r w:rsidR="00937441" w:rsidRPr="00150007">
        <w:rPr>
          <w:rFonts w:asciiTheme="minorEastAsia" w:eastAsiaTheme="minorEastAsia" w:hAnsiTheme="minorEastAsia"/>
          <w:sz w:val="24"/>
        </w:rPr>
        <w:t>与云主机的绑定</w:t>
      </w:r>
      <w:r w:rsidR="00B240EE" w:rsidRPr="00150007">
        <w:rPr>
          <w:rFonts w:asciiTheme="minorEastAsia" w:eastAsiaTheme="minorEastAsia" w:hAnsiTheme="minorEastAsia" w:hint="eastAsia"/>
          <w:sz w:val="24"/>
        </w:rPr>
        <w:t>。</w:t>
      </w:r>
      <w:r w:rsidR="002351D1" w:rsidRPr="00150007">
        <w:rPr>
          <w:rFonts w:asciiTheme="minorEastAsia" w:eastAsiaTheme="minorEastAsia" w:hAnsiTheme="minorEastAsia"/>
          <w:sz w:val="24"/>
        </w:rPr>
        <w:br/>
      </w:r>
      <w:r w:rsidR="002351D1" w:rsidRPr="00150007">
        <w:rPr>
          <w:rFonts w:asciiTheme="minorEastAsia" w:eastAsiaTheme="minorEastAsia" w:hAnsiTheme="minorEastAsia"/>
          <w:b/>
          <w:bCs/>
          <w:sz w:val="24"/>
        </w:rPr>
        <w:t>public</w:t>
      </w:r>
      <w:r w:rsidR="002351D1" w:rsidRPr="00150007">
        <w:rPr>
          <w:rFonts w:asciiTheme="minorEastAsia" w:eastAsiaTheme="minorEastAsia" w:hAnsiTheme="minorEastAsia"/>
          <w:sz w:val="24"/>
        </w:rPr>
        <w:t xml:space="preserve"> List&lt;CloudVm&gt; addVm(CloudVm </w:t>
      </w:r>
      <w:r w:rsidR="000D4A94" w:rsidRPr="00150007">
        <w:rPr>
          <w:rFonts w:asciiTheme="minorEastAsia" w:eastAsiaTheme="minorEastAsia" w:hAnsiTheme="minorEastAsia"/>
          <w:sz w:val="24"/>
        </w:rPr>
        <w:t>vm</w:t>
      </w:r>
      <w:r w:rsidR="002351D1" w:rsidRPr="00150007">
        <w:rPr>
          <w:rFonts w:asciiTheme="minorEastAsia" w:eastAsiaTheme="minorEastAsia" w:hAnsiTheme="minorEastAsia"/>
          <w:sz w:val="24"/>
        </w:rPr>
        <w:t xml:space="preserve">) </w:t>
      </w:r>
      <w:r w:rsidR="002351D1" w:rsidRPr="00150007">
        <w:rPr>
          <w:rFonts w:asciiTheme="minorEastAsia" w:eastAsiaTheme="minorEastAsia" w:hAnsiTheme="minorEastAsia"/>
          <w:b/>
          <w:bCs/>
          <w:sz w:val="24"/>
        </w:rPr>
        <w:t>throws</w:t>
      </w:r>
      <w:r w:rsidR="002351D1" w:rsidRPr="00150007">
        <w:rPr>
          <w:rFonts w:asciiTheme="minorEastAsia" w:eastAsiaTheme="minorEastAsia" w:hAnsiTheme="minorEastAsia"/>
          <w:sz w:val="24"/>
        </w:rPr>
        <w:t xml:space="preserve"> AppException</w:t>
      </w:r>
    </w:p>
    <w:p w:rsidR="00B86C6B" w:rsidRDefault="00F60A7A" w:rsidP="00B86C6B">
      <w:pPr>
        <w:spacing w:line="360" w:lineRule="auto"/>
        <w:ind w:left="8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批量购买</w:t>
      </w:r>
      <w:r w:rsidR="00B86C6B">
        <w:rPr>
          <w:rFonts w:asciiTheme="minorEastAsia" w:eastAsiaTheme="minorEastAsia" w:hAnsiTheme="minorEastAsia"/>
          <w:sz w:val="24"/>
        </w:rPr>
        <w:t>业务</w:t>
      </w:r>
      <w:r w:rsidR="00B86C6B">
        <w:rPr>
          <w:rFonts w:asciiTheme="minorEastAsia" w:eastAsiaTheme="minorEastAsia" w:hAnsiTheme="minorEastAsia" w:hint="eastAsia"/>
          <w:sz w:val="24"/>
        </w:rPr>
        <w:t>：</w:t>
      </w:r>
    </w:p>
    <w:p w:rsidR="00B86C6B" w:rsidRDefault="00151297" w:rsidP="001A6960">
      <w:pPr>
        <w:spacing w:line="360" w:lineRule="auto"/>
      </w:pPr>
      <w:r>
        <w:object w:dxaOrig="15414" w:dyaOrig="10678">
          <v:shape id="_x0000_i1026" type="#_x0000_t75" style="width:463.15pt;height:389pt" o:ole="">
            <v:imagedata r:id="rId11" o:title=""/>
          </v:shape>
          <o:OLEObject Type="Embed" ProgID="Visio.Drawing.15" ShapeID="_x0000_i1026" DrawAspect="Content" ObjectID="_1540291309" r:id="rId12"/>
        </w:object>
      </w:r>
    </w:p>
    <w:p w:rsidR="00703321" w:rsidRDefault="009F1F05" w:rsidP="001A6960">
      <w:pPr>
        <w:spacing w:line="360" w:lineRule="auto"/>
      </w:pPr>
      <w:r>
        <w:object w:dxaOrig="12648" w:dyaOrig="10612">
          <v:shape id="_x0000_i1027" type="#_x0000_t75" style="width:414.8pt;height:348.2pt" o:ole="">
            <v:imagedata r:id="rId13" o:title=""/>
          </v:shape>
          <o:OLEObject Type="Embed" ProgID="Visio.Drawing.15" ShapeID="_x0000_i1027" DrawAspect="Content" ObjectID="_1540291310" r:id="rId14"/>
        </w:object>
      </w:r>
    </w:p>
    <w:p w:rsidR="006B2FA1" w:rsidRDefault="006B2FA1" w:rsidP="001A6960">
      <w:pPr>
        <w:spacing w:line="360" w:lineRule="auto"/>
      </w:pPr>
    </w:p>
    <w:p w:rsidR="00074FCD" w:rsidRPr="00B86C6B" w:rsidRDefault="00974F80" w:rsidP="001A6960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object w:dxaOrig="8267" w:dyaOrig="9695">
          <v:shape id="_x0000_i1028" type="#_x0000_t75" style="width:413.2pt;height:484.65pt" o:ole="">
            <v:imagedata r:id="rId15" o:title=""/>
          </v:shape>
          <o:OLEObject Type="Embed" ProgID="Visio.Drawing.15" ShapeID="_x0000_i1028" DrawAspect="Content" ObjectID="_1540291311" r:id="rId16"/>
        </w:object>
      </w:r>
    </w:p>
    <w:p w:rsidR="005D16DB" w:rsidRPr="00150007" w:rsidRDefault="00721382" w:rsidP="002403A7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bookmarkStart w:id="18" w:name="_Toc455679340"/>
      <w:r w:rsidRPr="00150007">
        <w:rPr>
          <w:rFonts w:asciiTheme="minorEastAsia" w:eastAsiaTheme="minorEastAsia" w:hAnsiTheme="minorEastAsia" w:hint="eastAsia"/>
          <w:sz w:val="24"/>
          <w:szCs w:val="24"/>
        </w:rPr>
        <w:lastRenderedPageBreak/>
        <w:t>修改子网</w:t>
      </w:r>
      <w:bookmarkEnd w:id="18"/>
    </w:p>
    <w:p w:rsidR="00472E22" w:rsidRPr="00150007" w:rsidRDefault="00472E22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6F8EDA6E" wp14:editId="565E9A15">
            <wp:extent cx="2944050" cy="211115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69303" cy="212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8DE" w:rsidRPr="00150007" w:rsidRDefault="001618DE" w:rsidP="002403A7">
      <w:pPr>
        <w:pStyle w:val="a9"/>
        <w:numPr>
          <w:ilvl w:val="0"/>
          <w:numId w:val="15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受管子网约束条件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Pr="00150007">
        <w:rPr>
          <w:rFonts w:asciiTheme="minorEastAsia" w:eastAsiaTheme="minorEastAsia" w:hAnsiTheme="minorEastAsia"/>
          <w:sz w:val="24"/>
        </w:rPr>
        <w:t>当前的受管子网</w:t>
      </w:r>
      <w:r w:rsidRPr="00150007">
        <w:rPr>
          <w:rFonts w:asciiTheme="minorEastAsia" w:eastAsiaTheme="minorEastAsia" w:hAnsiTheme="minorEastAsia" w:hint="eastAsia"/>
          <w:sz w:val="24"/>
        </w:rPr>
        <w:t>，未绑定公网IP，未作为负载均衡成员，未作为端口转发对象，可以选择不加入或切换到其他的受管子网。</w:t>
      </w:r>
      <w:r w:rsidR="00707716" w:rsidRPr="00150007">
        <w:rPr>
          <w:rFonts w:asciiTheme="minorEastAsia" w:eastAsiaTheme="minorEastAsia" w:hAnsiTheme="minorEastAsia" w:hint="eastAsia"/>
          <w:sz w:val="24"/>
        </w:rPr>
        <w:t>否则，选</w:t>
      </w:r>
      <w:r w:rsidR="004A3657" w:rsidRPr="00150007">
        <w:rPr>
          <w:rFonts w:asciiTheme="minorEastAsia" w:eastAsiaTheme="minorEastAsia" w:hAnsiTheme="minorEastAsia"/>
          <w:sz w:val="24"/>
        </w:rPr>
        <w:t>择</w:t>
      </w:r>
      <w:r w:rsidR="004A3657" w:rsidRPr="00150007">
        <w:rPr>
          <w:rFonts w:asciiTheme="minorEastAsia" w:eastAsiaTheme="minorEastAsia" w:hAnsiTheme="minorEastAsia" w:hint="eastAsia"/>
          <w:sz w:val="24"/>
        </w:rPr>
        <w:t>其他</w:t>
      </w:r>
      <w:r w:rsidR="004A3657" w:rsidRPr="00150007">
        <w:rPr>
          <w:rFonts w:asciiTheme="minorEastAsia" w:eastAsiaTheme="minorEastAsia" w:hAnsiTheme="minorEastAsia"/>
          <w:sz w:val="24"/>
        </w:rPr>
        <w:t>受管</w:t>
      </w:r>
      <w:r w:rsidR="004A3657" w:rsidRPr="00150007">
        <w:rPr>
          <w:rFonts w:asciiTheme="minorEastAsia" w:eastAsiaTheme="minorEastAsia" w:hAnsiTheme="minorEastAsia" w:hint="eastAsia"/>
          <w:sz w:val="24"/>
        </w:rPr>
        <w:t>子网</w:t>
      </w:r>
      <w:r w:rsidR="004A3657" w:rsidRPr="00150007">
        <w:rPr>
          <w:rFonts w:asciiTheme="minorEastAsia" w:eastAsiaTheme="minorEastAsia" w:hAnsiTheme="minorEastAsia"/>
          <w:sz w:val="24"/>
        </w:rPr>
        <w:t>提示</w:t>
      </w:r>
      <w:r w:rsidR="004A3657" w:rsidRPr="00150007">
        <w:rPr>
          <w:rFonts w:asciiTheme="minorEastAsia" w:eastAsiaTheme="minorEastAsia" w:hAnsiTheme="minorEastAsia" w:hint="eastAsia"/>
          <w:sz w:val="24"/>
        </w:rPr>
        <w:t>“</w:t>
      </w:r>
      <w:r w:rsidR="004A3657" w:rsidRPr="00150007">
        <w:rPr>
          <w:rFonts w:asciiTheme="minorEastAsia" w:eastAsiaTheme="minorEastAsia" w:hAnsiTheme="minorEastAsia" w:hint="eastAsia"/>
          <w:color w:val="FF0000"/>
          <w:sz w:val="24"/>
        </w:rPr>
        <w:t>资源已被占用，云主机需要解绑公网IP，以及解除同负载均衡和端口映射的关联关系。</w:t>
      </w:r>
      <w:r w:rsidR="004A3657" w:rsidRPr="00150007">
        <w:rPr>
          <w:rFonts w:asciiTheme="minorEastAsia" w:eastAsiaTheme="minorEastAsia" w:hAnsiTheme="minorEastAsia" w:hint="eastAsia"/>
          <w:sz w:val="24"/>
        </w:rPr>
        <w:t>”</w:t>
      </w:r>
    </w:p>
    <w:p w:rsidR="001618DE" w:rsidRPr="00150007" w:rsidRDefault="001618DE" w:rsidP="002403A7">
      <w:pPr>
        <w:pStyle w:val="a9"/>
        <w:numPr>
          <w:ilvl w:val="0"/>
          <w:numId w:val="15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自管子网约束条件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  <w:r w:rsidR="00E73C01" w:rsidRPr="00150007">
        <w:rPr>
          <w:rFonts w:asciiTheme="minorEastAsia" w:eastAsiaTheme="minorEastAsia" w:hAnsiTheme="minorEastAsia"/>
          <w:sz w:val="24"/>
        </w:rPr>
        <w:t>可以任务切换和不加入</w:t>
      </w:r>
      <w:r w:rsidR="00E73C01" w:rsidRPr="00150007">
        <w:rPr>
          <w:rFonts w:asciiTheme="minorEastAsia" w:eastAsiaTheme="minorEastAsia" w:hAnsiTheme="minorEastAsia" w:hint="eastAsia"/>
          <w:sz w:val="24"/>
        </w:rPr>
        <w:t>，</w:t>
      </w:r>
      <w:r w:rsidR="00E73C01" w:rsidRPr="00150007">
        <w:rPr>
          <w:rFonts w:asciiTheme="minorEastAsia" w:eastAsiaTheme="minorEastAsia" w:hAnsiTheme="minorEastAsia"/>
          <w:sz w:val="24"/>
        </w:rPr>
        <w:t>但必须保证有子网的存在</w:t>
      </w:r>
      <w:r w:rsidR="00E73C01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D56B3B" w:rsidRPr="00150007" w:rsidRDefault="00D56B3B" w:rsidP="002403A7">
      <w:pPr>
        <w:pStyle w:val="a9"/>
        <w:numPr>
          <w:ilvl w:val="0"/>
          <w:numId w:val="15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只能修改</w:t>
      </w:r>
      <w:r w:rsidR="00FE2FDE"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Pr="00150007">
        <w:rPr>
          <w:rFonts w:asciiTheme="minorEastAsia" w:eastAsiaTheme="minorEastAsia" w:hAnsiTheme="minorEastAsia"/>
          <w:sz w:val="24"/>
        </w:rPr>
        <w:t>未到期</w:t>
      </w:r>
      <w:r w:rsidR="00FE2FDE"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Pr="00150007">
        <w:rPr>
          <w:rFonts w:asciiTheme="minorEastAsia" w:eastAsiaTheme="minorEastAsia" w:hAnsiTheme="minorEastAsia"/>
          <w:sz w:val="24"/>
        </w:rPr>
        <w:t>且</w:t>
      </w:r>
      <w:r w:rsidR="00FE2FDE"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Pr="00150007">
        <w:rPr>
          <w:rFonts w:asciiTheme="minorEastAsia" w:eastAsiaTheme="minorEastAsia" w:hAnsiTheme="minorEastAsia"/>
          <w:sz w:val="24"/>
        </w:rPr>
        <w:t>未欠费</w:t>
      </w:r>
      <w:r w:rsidR="00FE2FDE" w:rsidRPr="00150007">
        <w:rPr>
          <w:rFonts w:asciiTheme="minorEastAsia" w:eastAsiaTheme="minorEastAsia" w:hAnsiTheme="minorEastAsia" w:hint="eastAsia"/>
          <w:sz w:val="24"/>
        </w:rPr>
        <w:t xml:space="preserve"> </w:t>
      </w:r>
      <w:r w:rsidRPr="00150007">
        <w:rPr>
          <w:rFonts w:asciiTheme="minorEastAsia" w:eastAsiaTheme="minorEastAsia" w:hAnsiTheme="minorEastAsia"/>
          <w:sz w:val="24"/>
        </w:rPr>
        <w:t>的云主机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AF6127" w:rsidRPr="00150007" w:rsidRDefault="00721382" w:rsidP="002403A7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bookmarkStart w:id="19" w:name="_Toc455679341"/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t>升级配置</w:t>
      </w:r>
      <w:bookmarkEnd w:id="19"/>
    </w:p>
    <w:p w:rsidR="008873E4" w:rsidRPr="00150007" w:rsidRDefault="00E21B7B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6721839A" wp14:editId="0BC2A2FC">
            <wp:extent cx="3594173" cy="2341881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07329" cy="2350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B7B" w:rsidRPr="00150007" w:rsidRDefault="00E21B7B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lastRenderedPageBreak/>
        <w:drawing>
          <wp:inline distT="0" distB="0" distL="0" distR="0" wp14:anchorId="17841D3E" wp14:editId="42629F80">
            <wp:extent cx="3462034" cy="226578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86692" cy="2281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F3E" w:rsidRPr="00150007" w:rsidRDefault="00EE3F3E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升级配置的流程图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EE3F3E" w:rsidRPr="00150007" w:rsidRDefault="00EE3F3E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object w:dxaOrig="10082" w:dyaOrig="8380">
          <v:shape id="_x0000_i1029" type="#_x0000_t75" style="width:414.8pt;height:345.5pt" o:ole="">
            <v:imagedata r:id="rId20" o:title=""/>
          </v:shape>
          <o:OLEObject Type="Embed" ProgID="Visio.Drawing.15" ShapeID="_x0000_i1029" DrawAspect="Content" ObjectID="_1540291312" r:id="rId21"/>
        </w:object>
      </w:r>
    </w:p>
    <w:p w:rsidR="008873E4" w:rsidRPr="00150007" w:rsidRDefault="008873E4" w:rsidP="002403A7">
      <w:pPr>
        <w:pStyle w:val="a9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包年包月</w:t>
      </w:r>
      <w:r w:rsidRPr="00150007">
        <w:rPr>
          <w:rFonts w:asciiTheme="minorEastAsia" w:eastAsiaTheme="minorEastAsia" w:hAnsiTheme="minorEastAsia"/>
          <w:sz w:val="24"/>
        </w:rPr>
        <w:t>计费和</w:t>
      </w:r>
      <w:r w:rsidRPr="00150007">
        <w:rPr>
          <w:rFonts w:asciiTheme="minorEastAsia" w:eastAsiaTheme="minorEastAsia" w:hAnsiTheme="minorEastAsia" w:hint="eastAsia"/>
          <w:sz w:val="24"/>
        </w:rPr>
        <w:t>按需</w:t>
      </w:r>
      <w:r w:rsidRPr="00150007">
        <w:rPr>
          <w:rFonts w:asciiTheme="minorEastAsia" w:eastAsiaTheme="minorEastAsia" w:hAnsiTheme="minorEastAsia"/>
          <w:sz w:val="24"/>
        </w:rPr>
        <w:t>计费</w:t>
      </w:r>
      <w:r w:rsidRPr="00150007">
        <w:rPr>
          <w:rFonts w:asciiTheme="minorEastAsia" w:eastAsiaTheme="minorEastAsia" w:hAnsiTheme="minorEastAsia" w:hint="eastAsia"/>
          <w:sz w:val="24"/>
        </w:rPr>
        <w:t>的</w:t>
      </w:r>
      <w:r w:rsidRPr="00150007">
        <w:rPr>
          <w:rFonts w:asciiTheme="minorEastAsia" w:eastAsiaTheme="minorEastAsia" w:hAnsiTheme="minorEastAsia"/>
          <w:sz w:val="24"/>
        </w:rPr>
        <w:t>云主机，</w:t>
      </w:r>
      <w:r w:rsidRPr="00150007">
        <w:rPr>
          <w:rFonts w:asciiTheme="minorEastAsia" w:eastAsiaTheme="minorEastAsia" w:hAnsiTheme="minorEastAsia" w:hint="eastAsia"/>
          <w:sz w:val="24"/>
        </w:rPr>
        <w:t>当</w:t>
      </w:r>
      <w:r w:rsidRPr="00150007">
        <w:rPr>
          <w:rFonts w:asciiTheme="minorEastAsia" w:eastAsiaTheme="minorEastAsia" w:hAnsiTheme="minorEastAsia"/>
          <w:sz w:val="24"/>
        </w:rPr>
        <w:t>未</w:t>
      </w:r>
      <w:r w:rsidRPr="00150007">
        <w:rPr>
          <w:rFonts w:asciiTheme="minorEastAsia" w:eastAsiaTheme="minorEastAsia" w:hAnsiTheme="minorEastAsia" w:hint="eastAsia"/>
          <w:sz w:val="24"/>
        </w:rPr>
        <w:t>到期和</w:t>
      </w:r>
      <w:r w:rsidRPr="00150007">
        <w:rPr>
          <w:rFonts w:asciiTheme="minorEastAsia" w:eastAsiaTheme="minorEastAsia" w:hAnsiTheme="minorEastAsia"/>
          <w:sz w:val="24"/>
        </w:rPr>
        <w:t>未</w:t>
      </w:r>
      <w:r w:rsidRPr="00150007">
        <w:rPr>
          <w:rFonts w:asciiTheme="minorEastAsia" w:eastAsiaTheme="minorEastAsia" w:hAnsiTheme="minorEastAsia" w:hint="eastAsia"/>
          <w:sz w:val="24"/>
        </w:rPr>
        <w:t>欠费</w:t>
      </w:r>
      <w:r w:rsidRPr="00150007">
        <w:rPr>
          <w:rFonts w:asciiTheme="minorEastAsia" w:eastAsiaTheme="minorEastAsia" w:hAnsiTheme="minorEastAsia"/>
          <w:sz w:val="24"/>
        </w:rPr>
        <w:t>时支持升级配置操作</w:t>
      </w:r>
    </w:p>
    <w:p w:rsidR="008873E4" w:rsidRPr="00150007" w:rsidRDefault="000C4E88" w:rsidP="002403A7">
      <w:pPr>
        <w:pStyle w:val="a9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升级配置、续费操作存在异步操作的问题。</w:t>
      </w:r>
    </w:p>
    <w:p w:rsidR="00D60393" w:rsidRPr="00150007" w:rsidRDefault="00D60393" w:rsidP="002403A7">
      <w:pPr>
        <w:pStyle w:val="a9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同一台主机联系进行升级操作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存在异步风险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4C58D7" w:rsidRPr="00150007" w:rsidRDefault="004C58D7" w:rsidP="004C58D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升级配置的接口设计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4C58D7" w:rsidRPr="00150007" w:rsidRDefault="004E40D7" w:rsidP="004C58D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升级配置的接口</w:t>
      </w:r>
      <w:r w:rsidR="00603F6C"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DB1D22" w:rsidRPr="00150007" w:rsidRDefault="00DB1D22" w:rsidP="00DB1D22">
      <w:pPr>
        <w:spacing w:line="360" w:lineRule="auto"/>
        <w:ind w:left="84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lastRenderedPageBreak/>
        <w:t>public void resizeVm(CloudVm cloudVm) throws AppException;</w:t>
      </w:r>
      <w:r w:rsidRPr="00150007">
        <w:rPr>
          <w:rFonts w:asciiTheme="minorEastAsia" w:eastAsiaTheme="minorEastAsia" w:hAnsiTheme="minorEastAsia"/>
          <w:sz w:val="24"/>
        </w:rPr>
        <w:br/>
        <w:t>//</w:t>
      </w:r>
      <w:r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Pr="00150007">
        <w:rPr>
          <w:rFonts w:asciiTheme="minorEastAsia" w:eastAsiaTheme="minorEastAsia" w:hAnsiTheme="minorEastAsia"/>
          <w:sz w:val="24"/>
        </w:rPr>
        <w:t xml:space="preserve"> 判断当前</w:t>
      </w:r>
      <w:r w:rsidRPr="00150007">
        <w:rPr>
          <w:rFonts w:asciiTheme="minorEastAsia" w:eastAsiaTheme="minorEastAsia" w:hAnsiTheme="minorEastAsia" w:hint="eastAsia"/>
          <w:sz w:val="24"/>
        </w:rPr>
        <w:t>升级配置</w:t>
      </w:r>
      <w:r w:rsidRPr="00150007">
        <w:rPr>
          <w:rFonts w:asciiTheme="minorEastAsia" w:eastAsiaTheme="minorEastAsia" w:hAnsiTheme="minorEastAsia"/>
          <w:sz w:val="24"/>
        </w:rPr>
        <w:t>是否超配</w:t>
      </w:r>
      <w:r w:rsidRPr="00150007">
        <w:rPr>
          <w:rFonts w:asciiTheme="minorEastAsia" w:eastAsiaTheme="minorEastAsia" w:hAnsiTheme="minorEastAsia"/>
          <w:sz w:val="24"/>
        </w:rPr>
        <w:br/>
        <w:t>//</w:t>
      </w:r>
      <w:r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Pr="00150007">
        <w:rPr>
          <w:rFonts w:asciiTheme="minorEastAsia" w:eastAsiaTheme="minorEastAsia" w:hAnsiTheme="minorEastAsia"/>
          <w:sz w:val="24"/>
        </w:rPr>
        <w:t xml:space="preserve"> 调用订单生成接口</w:t>
      </w:r>
      <w:r w:rsidRPr="00150007">
        <w:rPr>
          <w:rFonts w:asciiTheme="minorEastAsia" w:eastAsiaTheme="minorEastAsia" w:hAnsiTheme="minorEastAsia"/>
          <w:sz w:val="24"/>
        </w:rPr>
        <w:br/>
        <w:t>//</w:t>
      </w:r>
      <w:r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Pr="00150007">
        <w:rPr>
          <w:rFonts w:asciiTheme="minorEastAsia" w:eastAsiaTheme="minorEastAsia" w:hAnsiTheme="minorEastAsia"/>
          <w:sz w:val="24"/>
        </w:rPr>
        <w:t xml:space="preserve"> 保存创建云主机信息到cloud_vmorder表</w:t>
      </w:r>
      <w:r w:rsidRPr="00150007">
        <w:rPr>
          <w:rFonts w:asciiTheme="minorEastAsia" w:eastAsiaTheme="minorEastAsia" w:hAnsiTheme="minorEastAsia"/>
          <w:sz w:val="24"/>
        </w:rPr>
        <w:br/>
        <w:t>//</w:t>
      </w:r>
      <w:r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Pr="00150007">
        <w:rPr>
          <w:rFonts w:asciiTheme="minorEastAsia" w:eastAsiaTheme="minorEastAsia" w:hAnsiTheme="minorEastAsia"/>
          <w:sz w:val="24"/>
        </w:rPr>
        <w:t xml:space="preserve"> 如果是按需类型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调用</w:t>
      </w:r>
      <w:r w:rsidRPr="00150007">
        <w:rPr>
          <w:rFonts w:asciiTheme="minorEastAsia" w:eastAsiaTheme="minorEastAsia" w:hAnsiTheme="minorEastAsia" w:hint="eastAsia"/>
          <w:sz w:val="24"/>
        </w:rPr>
        <w:t>云主机升级</w:t>
      </w:r>
      <w:r w:rsidRPr="00150007">
        <w:rPr>
          <w:rFonts w:asciiTheme="minorEastAsia" w:eastAsiaTheme="minorEastAsia" w:hAnsiTheme="minorEastAsia"/>
          <w:sz w:val="24"/>
        </w:rPr>
        <w:t>接口</w:t>
      </w:r>
    </w:p>
    <w:p w:rsidR="00603F6C" w:rsidRPr="00150007" w:rsidRDefault="00603F6C" w:rsidP="004C58D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订单完成后的回调接口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DB1D22" w:rsidRPr="00150007" w:rsidRDefault="00DB1D22" w:rsidP="002F1E5F">
      <w:pPr>
        <w:pStyle w:val="a9"/>
        <w:spacing w:line="360" w:lineRule="auto"/>
        <w:ind w:left="840" w:firstLineChars="0" w:firstLine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b/>
          <w:bCs/>
          <w:sz w:val="24"/>
        </w:rPr>
        <w:t>public</w:t>
      </w:r>
      <w:r w:rsidRPr="00150007">
        <w:rPr>
          <w:rFonts w:asciiTheme="minorEastAsia" w:eastAsiaTheme="minorEastAsia" w:hAnsiTheme="minorEastAsia"/>
          <w:sz w:val="24"/>
        </w:rPr>
        <w:t xml:space="preserve"> </w:t>
      </w:r>
      <w:r w:rsidRPr="00150007">
        <w:rPr>
          <w:rFonts w:asciiTheme="minorEastAsia" w:eastAsiaTheme="minorEastAsia" w:hAnsiTheme="minorEastAsia"/>
          <w:b/>
          <w:bCs/>
          <w:sz w:val="24"/>
        </w:rPr>
        <w:t>void</w:t>
      </w:r>
      <w:r w:rsidRPr="00150007">
        <w:rPr>
          <w:rFonts w:asciiTheme="minorEastAsia" w:eastAsiaTheme="minorEastAsia" w:hAnsiTheme="minorEastAsia"/>
          <w:sz w:val="24"/>
        </w:rPr>
        <w:t xml:space="preserve"> </w:t>
      </w:r>
      <w:r w:rsidRPr="00150007">
        <w:rPr>
          <w:rFonts w:asciiTheme="minorEastAsia" w:eastAsiaTheme="minorEastAsia" w:hAnsiTheme="minorEastAsia" w:hint="eastAsia"/>
          <w:sz w:val="24"/>
        </w:rPr>
        <w:t>resize</w:t>
      </w:r>
      <w:r w:rsidRPr="00150007">
        <w:rPr>
          <w:rFonts w:asciiTheme="minorEastAsia" w:eastAsiaTheme="minorEastAsia" w:hAnsiTheme="minorEastAsia"/>
          <w:sz w:val="24"/>
        </w:rPr>
        <w:t>VmCallback (JSONO</w:t>
      </w:r>
      <w:r w:rsidRPr="00150007">
        <w:rPr>
          <w:rFonts w:asciiTheme="minorEastAsia" w:eastAsiaTheme="minorEastAsia" w:hAnsiTheme="minorEastAsia" w:hint="eastAsia"/>
          <w:sz w:val="24"/>
        </w:rPr>
        <w:t>bject</w:t>
      </w:r>
      <w:r w:rsidRPr="00150007">
        <w:rPr>
          <w:rFonts w:asciiTheme="minorEastAsia" w:eastAsiaTheme="minorEastAsia" w:hAnsiTheme="minorEastAsia"/>
          <w:sz w:val="24"/>
        </w:rPr>
        <w:t xml:space="preserve"> json) </w:t>
      </w:r>
      <w:r w:rsidRPr="00150007">
        <w:rPr>
          <w:rFonts w:asciiTheme="minorEastAsia" w:eastAsiaTheme="minorEastAsia" w:hAnsiTheme="minorEastAsia"/>
          <w:b/>
          <w:bCs/>
          <w:sz w:val="24"/>
        </w:rPr>
        <w:t>throws</w:t>
      </w:r>
      <w:r w:rsidRPr="00150007">
        <w:rPr>
          <w:rFonts w:asciiTheme="minorEastAsia" w:eastAsiaTheme="minorEastAsia" w:hAnsiTheme="minorEastAsia"/>
          <w:sz w:val="24"/>
        </w:rPr>
        <w:t xml:space="preserve"> AppException</w:t>
      </w:r>
      <w:r w:rsidRPr="00150007">
        <w:rPr>
          <w:rFonts w:asciiTheme="minorEastAsia" w:eastAsiaTheme="minorEastAsia" w:hAnsiTheme="minorEastAsia"/>
          <w:sz w:val="24"/>
        </w:rPr>
        <w:br/>
        <w:t>//</w:t>
      </w:r>
      <w:r w:rsidRPr="00150007">
        <w:rPr>
          <w:rFonts w:asciiTheme="minorEastAsia" w:eastAsiaTheme="minorEastAsia" w:hAnsiTheme="minorEastAsia"/>
          <w:b/>
          <w:bCs/>
          <w:sz w:val="24"/>
        </w:rPr>
        <w:t>TODO</w:t>
      </w:r>
      <w:r w:rsidR="00B22824" w:rsidRPr="00150007">
        <w:rPr>
          <w:rFonts w:asciiTheme="minorEastAsia" w:eastAsiaTheme="minorEastAsia" w:hAnsiTheme="minorEastAsia"/>
          <w:b/>
          <w:bCs/>
          <w:sz w:val="24"/>
        </w:rPr>
        <w:t xml:space="preserve"> </w:t>
      </w:r>
      <w:r w:rsidR="00B22824" w:rsidRPr="00150007">
        <w:rPr>
          <w:rFonts w:asciiTheme="minorEastAsia" w:eastAsiaTheme="minorEastAsia" w:hAnsiTheme="minorEastAsia"/>
          <w:sz w:val="24"/>
        </w:rPr>
        <w:t>云主机升级</w:t>
      </w:r>
    </w:p>
    <w:p w:rsidR="00603F6C" w:rsidRPr="00150007" w:rsidRDefault="00603F6C" w:rsidP="004C58D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云主机升级接口</w:t>
      </w:r>
      <w:r w:rsidRPr="00150007">
        <w:rPr>
          <w:rFonts w:asciiTheme="minorEastAsia" w:eastAsiaTheme="minorEastAsia" w:hAnsiTheme="minorEastAsia" w:hint="eastAsia"/>
          <w:sz w:val="24"/>
        </w:rPr>
        <w:t>：</w:t>
      </w:r>
    </w:p>
    <w:p w:rsidR="00693D82" w:rsidRDefault="00693D82" w:rsidP="00693D82">
      <w:pPr>
        <w:spacing w:line="360" w:lineRule="auto"/>
        <w:ind w:left="156" w:firstLine="42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public void resize (CloudVm cloudVm) throws AppException;</w:t>
      </w:r>
    </w:p>
    <w:p w:rsidR="00074FCD" w:rsidRPr="00150007" w:rsidRDefault="00074FCD" w:rsidP="00693D82">
      <w:pPr>
        <w:spacing w:line="360" w:lineRule="auto"/>
        <w:ind w:left="156" w:firstLine="420"/>
        <w:rPr>
          <w:rFonts w:asciiTheme="minorEastAsia" w:eastAsiaTheme="minorEastAsia" w:hAnsiTheme="minorEastAsia"/>
          <w:sz w:val="24"/>
        </w:rPr>
      </w:pPr>
    </w:p>
    <w:p w:rsidR="00F6088E" w:rsidRPr="00150007" w:rsidRDefault="00C5187E" w:rsidP="002403A7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bookmarkStart w:id="20" w:name="_Toc455679342"/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t>删除云主机</w:t>
      </w:r>
      <w:bookmarkEnd w:id="20"/>
    </w:p>
    <w:p w:rsidR="00850860" w:rsidRPr="00150007" w:rsidRDefault="00850860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06E56797" wp14:editId="29C3B704">
            <wp:extent cx="5274310" cy="1841500"/>
            <wp:effectExtent l="0" t="0" r="254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B8B" w:rsidRPr="00150007" w:rsidRDefault="00D6786E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业务逻辑：</w:t>
      </w:r>
    </w:p>
    <w:p w:rsidR="00D6786E" w:rsidRPr="00150007" w:rsidRDefault="00D6786E" w:rsidP="002403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object w:dxaOrig="3571" w:dyaOrig="4576">
          <v:shape id="_x0000_i1030" type="#_x0000_t75" style="width:178.4pt;height:228.35pt" o:ole="">
            <v:imagedata r:id="rId23" o:title=""/>
          </v:shape>
          <o:OLEObject Type="Embed" ProgID="Visio.Drawing.15" ShapeID="_x0000_i1030" DrawAspect="Content" ObjectID="_1540291313" r:id="rId24"/>
        </w:object>
      </w:r>
    </w:p>
    <w:p w:rsidR="008D0FF8" w:rsidRPr="00150007" w:rsidRDefault="008D0FF8" w:rsidP="002403A7">
      <w:pPr>
        <w:pStyle w:val="a9"/>
        <w:numPr>
          <w:ilvl w:val="0"/>
          <w:numId w:val="1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解绑与之绑定的安全组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712881" w:rsidRPr="00150007" w:rsidRDefault="00BD1ADA" w:rsidP="002403A7">
      <w:pPr>
        <w:pStyle w:val="a9"/>
        <w:numPr>
          <w:ilvl w:val="0"/>
          <w:numId w:val="1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删除云主机时候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级联删除监控和报警信息</w:t>
      </w:r>
    </w:p>
    <w:p w:rsidR="00BD1ADA" w:rsidRPr="00150007" w:rsidRDefault="003B6822" w:rsidP="002403A7">
      <w:pPr>
        <w:pStyle w:val="a9"/>
        <w:numPr>
          <w:ilvl w:val="0"/>
          <w:numId w:val="1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解除和数据盘的绑定关系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删除负载均衡器的成员信息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66345C" w:rsidRPr="00150007" w:rsidRDefault="0066345C" w:rsidP="002403A7">
      <w:pPr>
        <w:pStyle w:val="a9"/>
        <w:numPr>
          <w:ilvl w:val="0"/>
          <w:numId w:val="1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未到期</w:t>
      </w:r>
      <w:r w:rsidRPr="00150007">
        <w:rPr>
          <w:rFonts w:asciiTheme="minorEastAsia" w:eastAsiaTheme="minorEastAsia" w:hAnsiTheme="minorEastAsia"/>
          <w:sz w:val="24"/>
        </w:rPr>
        <w:t>的云主机</w:t>
      </w:r>
      <w:r w:rsidRPr="00150007">
        <w:rPr>
          <w:rFonts w:asciiTheme="minorEastAsia" w:eastAsiaTheme="minorEastAsia" w:hAnsiTheme="minorEastAsia" w:hint="eastAsia"/>
          <w:sz w:val="24"/>
        </w:rPr>
        <w:t>不</w:t>
      </w:r>
      <w:r w:rsidRPr="00150007">
        <w:rPr>
          <w:rFonts w:asciiTheme="minorEastAsia" w:eastAsiaTheme="minorEastAsia" w:hAnsiTheme="minorEastAsia"/>
          <w:sz w:val="24"/>
        </w:rPr>
        <w:t>提供删除操作，删除按钮被置灰色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到期</w:t>
      </w:r>
      <w:r w:rsidRPr="00150007">
        <w:rPr>
          <w:rFonts w:asciiTheme="minorEastAsia" w:eastAsiaTheme="minorEastAsia" w:hAnsiTheme="minorEastAsia" w:hint="eastAsia"/>
          <w:sz w:val="24"/>
        </w:rPr>
        <w:t>后可</w:t>
      </w:r>
      <w:r w:rsidRPr="00150007">
        <w:rPr>
          <w:rFonts w:asciiTheme="minorEastAsia" w:eastAsiaTheme="minorEastAsia" w:hAnsiTheme="minorEastAsia"/>
          <w:sz w:val="24"/>
        </w:rPr>
        <w:t>手动删除</w:t>
      </w:r>
      <w:r w:rsidR="00976591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3B6822" w:rsidRPr="00150007" w:rsidRDefault="0066345C" w:rsidP="002403A7">
      <w:pPr>
        <w:pStyle w:val="a9"/>
        <w:numPr>
          <w:ilvl w:val="0"/>
          <w:numId w:val="1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按需</w:t>
      </w:r>
      <w:r w:rsidRPr="00150007">
        <w:rPr>
          <w:rFonts w:asciiTheme="minorEastAsia" w:eastAsiaTheme="minorEastAsia" w:hAnsiTheme="minorEastAsia"/>
          <w:sz w:val="24"/>
        </w:rPr>
        <w:t>付费的云主机可随时删除，删除后弹出确认提示，默认不进入回收站，但用户可</w:t>
      </w:r>
      <w:r w:rsidRPr="00150007">
        <w:rPr>
          <w:rFonts w:asciiTheme="minorEastAsia" w:eastAsiaTheme="minorEastAsia" w:hAnsiTheme="minorEastAsia" w:hint="eastAsia"/>
          <w:sz w:val="24"/>
        </w:rPr>
        <w:t>取消</w:t>
      </w:r>
      <w:r w:rsidRPr="00150007">
        <w:rPr>
          <w:rFonts w:asciiTheme="minorEastAsia" w:eastAsiaTheme="minorEastAsia" w:hAnsiTheme="minorEastAsia"/>
          <w:sz w:val="24"/>
        </w:rPr>
        <w:t>选中</w:t>
      </w:r>
      <w:r w:rsidRPr="00150007">
        <w:rPr>
          <w:rFonts w:asciiTheme="minorEastAsia" w:eastAsiaTheme="minorEastAsia" w:hAnsiTheme="minorEastAsia" w:hint="eastAsia"/>
          <w:sz w:val="24"/>
        </w:rPr>
        <w:t>“彻底</w:t>
      </w:r>
      <w:r w:rsidRPr="00150007">
        <w:rPr>
          <w:rFonts w:asciiTheme="minorEastAsia" w:eastAsiaTheme="minorEastAsia" w:hAnsiTheme="minorEastAsia"/>
          <w:sz w:val="24"/>
        </w:rPr>
        <w:t>删除，不进入回收站</w:t>
      </w:r>
      <w:r w:rsidRPr="00150007">
        <w:rPr>
          <w:rFonts w:asciiTheme="minorEastAsia" w:eastAsiaTheme="minorEastAsia" w:hAnsiTheme="minorEastAsia" w:hint="eastAsia"/>
          <w:sz w:val="24"/>
        </w:rPr>
        <w:t>”，</w:t>
      </w:r>
      <w:r w:rsidRPr="00150007">
        <w:rPr>
          <w:rFonts w:asciiTheme="minorEastAsia" w:eastAsiaTheme="minorEastAsia" w:hAnsiTheme="minorEastAsia"/>
          <w:sz w:val="24"/>
        </w:rPr>
        <w:t>取消选中后</w:t>
      </w:r>
      <w:r w:rsidRPr="00150007">
        <w:rPr>
          <w:rFonts w:asciiTheme="minorEastAsia" w:eastAsiaTheme="minorEastAsia" w:hAnsiTheme="minorEastAsia" w:hint="eastAsia"/>
          <w:sz w:val="24"/>
        </w:rPr>
        <w:t>删除</w:t>
      </w:r>
      <w:r w:rsidRPr="00150007">
        <w:rPr>
          <w:rFonts w:asciiTheme="minorEastAsia" w:eastAsiaTheme="minorEastAsia" w:hAnsiTheme="minorEastAsia"/>
          <w:sz w:val="24"/>
        </w:rPr>
        <w:t>云主机</w:t>
      </w:r>
      <w:r w:rsidRPr="00150007">
        <w:rPr>
          <w:rFonts w:asciiTheme="minorEastAsia" w:eastAsiaTheme="minorEastAsia" w:hAnsiTheme="minorEastAsia" w:hint="eastAsia"/>
          <w:sz w:val="24"/>
        </w:rPr>
        <w:t>则</w:t>
      </w:r>
      <w:r w:rsidRPr="00150007">
        <w:rPr>
          <w:rFonts w:asciiTheme="minorEastAsia" w:eastAsiaTheme="minorEastAsia" w:hAnsiTheme="minorEastAsia"/>
          <w:sz w:val="24"/>
        </w:rPr>
        <w:t>进入回收站。</w:t>
      </w:r>
    </w:p>
    <w:p w:rsidR="00F30ACF" w:rsidRDefault="00264365" w:rsidP="00F30ACF">
      <w:pPr>
        <w:pStyle w:val="a9"/>
        <w:numPr>
          <w:ilvl w:val="0"/>
          <w:numId w:val="18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已</w:t>
      </w:r>
      <w:r w:rsidRPr="00150007">
        <w:rPr>
          <w:rFonts w:asciiTheme="minorEastAsia" w:eastAsiaTheme="minorEastAsia" w:hAnsiTheme="minorEastAsia"/>
          <w:sz w:val="24"/>
        </w:rPr>
        <w:t>到期和已欠费的云主机，删除时不</w:t>
      </w:r>
      <w:r w:rsidRPr="00150007">
        <w:rPr>
          <w:rFonts w:asciiTheme="minorEastAsia" w:eastAsiaTheme="minorEastAsia" w:hAnsiTheme="minorEastAsia" w:hint="eastAsia"/>
          <w:sz w:val="24"/>
        </w:rPr>
        <w:t>进入</w:t>
      </w:r>
      <w:r w:rsidRPr="00150007">
        <w:rPr>
          <w:rFonts w:asciiTheme="minorEastAsia" w:eastAsiaTheme="minorEastAsia" w:hAnsiTheme="minorEastAsia"/>
          <w:sz w:val="24"/>
        </w:rPr>
        <w:t>回收站</w:t>
      </w:r>
      <w:r w:rsidRPr="00150007">
        <w:rPr>
          <w:rFonts w:asciiTheme="minorEastAsia" w:eastAsiaTheme="minorEastAsia" w:hAnsiTheme="minorEastAsia" w:hint="eastAsia"/>
          <w:sz w:val="24"/>
        </w:rPr>
        <w:t>，“彻底</w:t>
      </w:r>
      <w:r w:rsidRPr="00150007">
        <w:rPr>
          <w:rFonts w:asciiTheme="minorEastAsia" w:eastAsiaTheme="minorEastAsia" w:hAnsiTheme="minorEastAsia"/>
          <w:sz w:val="24"/>
        </w:rPr>
        <w:t>删除，不进入回收站</w:t>
      </w:r>
      <w:r w:rsidRPr="00150007">
        <w:rPr>
          <w:rFonts w:asciiTheme="minorEastAsia" w:eastAsiaTheme="minorEastAsia" w:hAnsiTheme="minorEastAsia" w:hint="eastAsia"/>
          <w:sz w:val="24"/>
        </w:rPr>
        <w:t>”被</w:t>
      </w:r>
      <w:r w:rsidRPr="00150007">
        <w:rPr>
          <w:rFonts w:asciiTheme="minorEastAsia" w:eastAsiaTheme="minorEastAsia" w:hAnsiTheme="minorEastAsia"/>
          <w:sz w:val="24"/>
        </w:rPr>
        <w:t>选中且置灰，不可更改</w:t>
      </w:r>
      <w:r w:rsidR="00945E0D"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E877D9" w:rsidRDefault="00E877D9" w:rsidP="00E877D9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E877D9">
        <w:rPr>
          <w:rFonts w:asciiTheme="minorEastAsia" w:eastAsiaTheme="minorEastAsia" w:hAnsiTheme="minorEastAsia"/>
          <w:bCs w:val="0"/>
          <w:sz w:val="24"/>
          <w:szCs w:val="24"/>
        </w:rPr>
        <w:lastRenderedPageBreak/>
        <w:t>账户冻结</w:t>
      </w:r>
      <w:r w:rsidRPr="00E877D9">
        <w:rPr>
          <w:rFonts w:asciiTheme="minorEastAsia" w:eastAsiaTheme="minorEastAsia" w:hAnsiTheme="minorEastAsia" w:hint="eastAsia"/>
          <w:bCs w:val="0"/>
          <w:sz w:val="24"/>
          <w:szCs w:val="24"/>
        </w:rPr>
        <w:t>（云主机）</w:t>
      </w:r>
    </w:p>
    <w:p w:rsidR="00E877D9" w:rsidRDefault="00261A9B" w:rsidP="00E877D9">
      <w:r>
        <w:object w:dxaOrig="13481" w:dyaOrig="5937">
          <v:shape id="_x0000_i1031" type="#_x0000_t75" style="width:415.35pt;height:231.05pt" o:ole="">
            <v:imagedata r:id="rId25" o:title=""/>
          </v:shape>
          <o:OLEObject Type="Embed" ProgID="Visio.Drawing.15" ShapeID="_x0000_i1031" DrawAspect="Content" ObjectID="_1540291314" r:id="rId26"/>
        </w:object>
      </w:r>
    </w:p>
    <w:p w:rsidR="00FA0289" w:rsidRDefault="004977D3" w:rsidP="004977D3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4977D3">
        <w:rPr>
          <w:rFonts w:asciiTheme="minorEastAsia" w:eastAsiaTheme="minorEastAsia" w:hAnsiTheme="minorEastAsia"/>
          <w:bCs w:val="0"/>
          <w:sz w:val="24"/>
          <w:szCs w:val="24"/>
        </w:rPr>
        <w:lastRenderedPageBreak/>
        <w:t>云主机状态变化</w:t>
      </w:r>
    </w:p>
    <w:p w:rsidR="004977D3" w:rsidRDefault="00605501" w:rsidP="004977D3">
      <w:r>
        <w:object w:dxaOrig="9779" w:dyaOrig="11854">
          <v:shape id="_x0000_i1032" type="#_x0000_t75" style="width:415.35pt;height:397.6pt" o:ole="">
            <v:imagedata r:id="rId27" o:title=""/>
          </v:shape>
          <o:OLEObject Type="Embed" ProgID="Visio.Drawing.15" ShapeID="_x0000_i1032" DrawAspect="Content" ObjectID="_1540291315" r:id="rId28"/>
        </w:object>
      </w:r>
    </w:p>
    <w:p w:rsidR="006F3C82" w:rsidRDefault="006F3C82" w:rsidP="004977D3">
      <w:r>
        <w:t>按需计费</w:t>
      </w:r>
      <w:r w:rsidR="00B12501">
        <w:rPr>
          <w:rFonts w:hint="eastAsia"/>
        </w:rPr>
        <w:t>：</w:t>
      </w:r>
    </w:p>
    <w:p w:rsidR="00B12501" w:rsidRPr="004977D3" w:rsidRDefault="00B12501" w:rsidP="004977D3">
      <w:r>
        <w:tab/>
      </w:r>
      <w:r w:rsidR="00DD3458">
        <w:object w:dxaOrig="10668" w:dyaOrig="12631">
          <v:shape id="_x0000_i1033" type="#_x0000_t75" style="width:414.8pt;height:491.1pt" o:ole="">
            <v:imagedata r:id="rId29" o:title=""/>
          </v:shape>
          <o:OLEObject Type="Embed" ProgID="Visio.Drawing.15" ShapeID="_x0000_i1033" DrawAspect="Content" ObjectID="_1540291316" r:id="rId30"/>
        </w:object>
      </w:r>
    </w:p>
    <w:p w:rsidR="00F07D20" w:rsidRPr="00150007" w:rsidRDefault="00F07D20" w:rsidP="00FC2A3F">
      <w:pPr>
        <w:pStyle w:val="1"/>
        <w:numPr>
          <w:ilvl w:val="0"/>
          <w:numId w:val="2"/>
        </w:numPr>
        <w:tabs>
          <w:tab w:val="clear" w:pos="432"/>
        </w:tabs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r w:rsidRPr="00150007">
        <w:rPr>
          <w:rFonts w:asciiTheme="minorEastAsia" w:eastAsiaTheme="minorEastAsia" w:hAnsiTheme="minorEastAsia"/>
          <w:sz w:val="24"/>
          <w:szCs w:val="24"/>
        </w:rPr>
        <w:lastRenderedPageBreak/>
        <w:t>业务分析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（</w:t>
      </w:r>
      <w:r w:rsidRPr="00150007">
        <w:rPr>
          <w:rFonts w:asciiTheme="minorEastAsia" w:eastAsiaTheme="minorEastAsia" w:hAnsiTheme="minorEastAsia"/>
          <w:sz w:val="24"/>
          <w:szCs w:val="24"/>
        </w:rPr>
        <w:t>回收站</w:t>
      </w:r>
      <w:r w:rsidRPr="00150007">
        <w:rPr>
          <w:rFonts w:asciiTheme="minorEastAsia" w:eastAsiaTheme="minorEastAsia" w:hAnsiTheme="minorEastAsia" w:hint="eastAsia"/>
          <w:sz w:val="24"/>
          <w:szCs w:val="24"/>
        </w:rPr>
        <w:t>）</w:t>
      </w:r>
    </w:p>
    <w:p w:rsidR="00084EEC" w:rsidRPr="00150007" w:rsidRDefault="00084EEC" w:rsidP="00847899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t>云主机列表</w:t>
      </w:r>
    </w:p>
    <w:p w:rsidR="00B8491F" w:rsidRPr="00150007" w:rsidRDefault="00B8491F" w:rsidP="00B8491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146E0152" wp14:editId="5B355A57">
            <wp:extent cx="5274310" cy="1966595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87" w:rsidRPr="00150007" w:rsidRDefault="000E2087" w:rsidP="000E2087">
      <w:pPr>
        <w:spacing w:line="360" w:lineRule="auto"/>
        <w:ind w:leftChars="100" w:left="21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1）列表展示</w:t>
      </w:r>
      <w:r w:rsidRPr="00150007">
        <w:rPr>
          <w:rFonts w:asciiTheme="minorEastAsia" w:eastAsiaTheme="minorEastAsia" w:hAnsiTheme="minorEastAsia"/>
          <w:sz w:val="24"/>
        </w:rPr>
        <w:t>：</w:t>
      </w:r>
    </w:p>
    <w:p w:rsidR="000E2087" w:rsidRPr="00150007" w:rsidRDefault="000E2087" w:rsidP="000E2087">
      <w:pPr>
        <w:pStyle w:val="aa"/>
        <w:jc w:val="center"/>
        <w:rPr>
          <w:rFonts w:asciiTheme="minorEastAsia" w:eastAsiaTheme="minorEastAsia" w:hAnsiTheme="minorEastAsia" w:cs="Times New Roman"/>
          <w:sz w:val="24"/>
          <w:szCs w:val="24"/>
        </w:rPr>
      </w:pPr>
      <w:r w:rsidRPr="00150007">
        <w:rPr>
          <w:rFonts w:asciiTheme="minorEastAsia" w:eastAsiaTheme="minorEastAsia" w:hAnsiTheme="minorEastAsia" w:cs="Times New Roman" w:hint="eastAsia"/>
          <w:sz w:val="24"/>
          <w:szCs w:val="24"/>
        </w:rPr>
        <w:t>表</w:t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fldChar w:fldCharType="begin"/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instrText xml:space="preserve"> </w:instrText>
      </w:r>
      <w:r w:rsidRPr="00150007">
        <w:rPr>
          <w:rFonts w:asciiTheme="minorEastAsia" w:eastAsiaTheme="minorEastAsia" w:hAnsiTheme="minorEastAsia" w:cs="Times New Roman" w:hint="eastAsia"/>
          <w:sz w:val="24"/>
          <w:szCs w:val="24"/>
        </w:rPr>
        <w:instrText>SEQ 表 \* CHINESENUM3</w:instrText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instrText xml:space="preserve"> </w:instrText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fldChar w:fldCharType="separate"/>
      </w:r>
      <w:r w:rsidRPr="00150007">
        <w:rPr>
          <w:rFonts w:asciiTheme="minorEastAsia" w:eastAsiaTheme="minorEastAsia" w:hAnsiTheme="minorEastAsia" w:cs="Times New Roman" w:hint="eastAsia"/>
          <w:noProof/>
          <w:sz w:val="24"/>
          <w:szCs w:val="24"/>
        </w:rPr>
        <w:t>五</w:t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fldChar w:fldCharType="end"/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t xml:space="preserve"> </w:t>
      </w:r>
      <w:r w:rsidRPr="00150007">
        <w:rPr>
          <w:rFonts w:asciiTheme="minorEastAsia" w:eastAsiaTheme="minorEastAsia" w:hAnsiTheme="minorEastAsia" w:cs="Times New Roman" w:hint="eastAsia"/>
          <w:sz w:val="24"/>
          <w:szCs w:val="24"/>
        </w:rPr>
        <w:t>云主机列表</w:t>
      </w:r>
      <w:r w:rsidRPr="00150007">
        <w:rPr>
          <w:rFonts w:asciiTheme="minorEastAsia" w:eastAsiaTheme="minorEastAsia" w:hAnsiTheme="minorEastAsia" w:cs="Times New Roman"/>
          <w:sz w:val="24"/>
          <w:szCs w:val="24"/>
        </w:rPr>
        <w:t>展示参数项</w:t>
      </w:r>
    </w:p>
    <w:tbl>
      <w:tblPr>
        <w:tblW w:w="5480" w:type="dxa"/>
        <w:jc w:val="center"/>
        <w:tblLook w:val="04A0" w:firstRow="1" w:lastRow="0" w:firstColumn="1" w:lastColumn="0" w:noHBand="0" w:noVBand="1"/>
      </w:tblPr>
      <w:tblGrid>
        <w:gridCol w:w="860"/>
        <w:gridCol w:w="1262"/>
        <w:gridCol w:w="2551"/>
        <w:gridCol w:w="807"/>
      </w:tblGrid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4"/>
              </w:rPr>
              <w:t>序号</w:t>
            </w:r>
          </w:p>
        </w:tc>
        <w:tc>
          <w:tcPr>
            <w:tcW w:w="1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4"/>
              </w:rPr>
              <w:t>参数项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4"/>
              </w:rPr>
              <w:t>说明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24"/>
              </w:rPr>
              <w:t>备注</w:t>
            </w:r>
          </w:p>
        </w:tc>
      </w:tr>
      <w:tr w:rsidR="000E2087" w:rsidRPr="00150007" w:rsidTr="00FB514D">
        <w:trPr>
          <w:trHeight w:val="275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1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云主机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云主机名称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2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状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都显示已删除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3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系统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云主机系统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B0F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B0F0"/>
                <w:kern w:val="0"/>
                <w:sz w:val="24"/>
              </w:rPr>
              <w:t xml:space="preserve">　</w:t>
            </w: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4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配置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CPU、内存和系统盘配置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5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IP地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color w:val="000000"/>
                <w:kern w:val="0"/>
                <w:sz w:val="24"/>
              </w:rPr>
              <w:t>显示受管和自管</w:t>
            </w: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IP</w:t>
            </w:r>
            <w:r w:rsidRPr="00150007">
              <w:rPr>
                <w:rFonts w:asciiTheme="minorEastAsia" w:eastAsiaTheme="minorEastAsia" w:hAnsiTheme="minorEastAsia" w:hint="eastAsia"/>
                <w:color w:val="000000"/>
                <w:kern w:val="0"/>
                <w:sz w:val="24"/>
              </w:rPr>
              <w:t>地址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6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数据</w:t>
            </w:r>
            <w:r w:rsidRPr="00150007"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  <w:t>中心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hint="eastAsia"/>
                <w:color w:val="000000"/>
                <w:kern w:val="0"/>
                <w:sz w:val="24"/>
              </w:rPr>
              <w:t>云主机</w:t>
            </w: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所在的数据中心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7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时间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展示创建时间和删除时间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  <w:tr w:rsidR="000E2087" w:rsidRPr="00150007" w:rsidTr="00FB514D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>8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操作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>提供删除和恢复操作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E2087" w:rsidRPr="00150007" w:rsidRDefault="000E2087" w:rsidP="00FB514D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4"/>
              </w:rPr>
            </w:pPr>
            <w:r w:rsidRPr="00150007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4"/>
              </w:rPr>
              <w:t xml:space="preserve">　</w:t>
            </w:r>
          </w:p>
        </w:tc>
      </w:tr>
    </w:tbl>
    <w:p w:rsidR="000E2087" w:rsidRPr="00150007" w:rsidRDefault="000E2087" w:rsidP="000E2087">
      <w:pPr>
        <w:spacing w:line="360" w:lineRule="auto"/>
        <w:ind w:leftChars="100" w:left="21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2</w:t>
      </w:r>
      <w:r w:rsidRPr="00150007">
        <w:rPr>
          <w:rFonts w:asciiTheme="minorEastAsia" w:eastAsiaTheme="minorEastAsia" w:hAnsiTheme="minorEastAsia" w:hint="eastAsia"/>
          <w:sz w:val="24"/>
        </w:rPr>
        <w:t>）搜索</w:t>
      </w:r>
      <w:r w:rsidRPr="00150007">
        <w:rPr>
          <w:rFonts w:asciiTheme="minorEastAsia" w:eastAsiaTheme="minorEastAsia" w:hAnsiTheme="minorEastAsia"/>
          <w:sz w:val="24"/>
        </w:rPr>
        <w:t>框中支持</w:t>
      </w:r>
      <w:r w:rsidRPr="00150007">
        <w:rPr>
          <w:rFonts w:asciiTheme="minorEastAsia" w:eastAsiaTheme="minorEastAsia" w:hAnsiTheme="minorEastAsia" w:hint="eastAsia"/>
          <w:sz w:val="24"/>
        </w:rPr>
        <w:t>按照</w:t>
      </w:r>
      <w:r w:rsidRPr="00150007">
        <w:rPr>
          <w:rFonts w:asciiTheme="minorEastAsia" w:eastAsiaTheme="minorEastAsia" w:hAnsiTheme="minorEastAsia"/>
          <w:sz w:val="24"/>
        </w:rPr>
        <w:t>云主机名称进行搜索，模糊查询</w:t>
      </w:r>
      <w:r w:rsidRPr="00150007">
        <w:rPr>
          <w:rFonts w:asciiTheme="minorEastAsia" w:eastAsiaTheme="minorEastAsia" w:hAnsiTheme="minorEastAsia" w:hint="eastAsia"/>
          <w:sz w:val="24"/>
        </w:rPr>
        <w:t>；</w:t>
      </w:r>
      <w:r w:rsidRPr="00150007">
        <w:rPr>
          <w:rFonts w:asciiTheme="minorEastAsia" w:eastAsiaTheme="minorEastAsia" w:hAnsiTheme="minorEastAsia"/>
          <w:sz w:val="24"/>
        </w:rPr>
        <w:t>表头筛选支持</w:t>
      </w:r>
      <w:r w:rsidRPr="00150007">
        <w:rPr>
          <w:rFonts w:asciiTheme="minorEastAsia" w:eastAsiaTheme="minorEastAsia" w:hAnsiTheme="minorEastAsia" w:hint="eastAsia"/>
          <w:sz w:val="24"/>
        </w:rPr>
        <w:t>按</w:t>
      </w:r>
      <w:r w:rsidRPr="00150007">
        <w:rPr>
          <w:rFonts w:asciiTheme="minorEastAsia" w:eastAsiaTheme="minorEastAsia" w:hAnsiTheme="minorEastAsia"/>
          <w:sz w:val="24"/>
        </w:rPr>
        <w:t>数据中心筛选。</w:t>
      </w:r>
    </w:p>
    <w:p w:rsidR="00B8491F" w:rsidRPr="00150007" w:rsidRDefault="000E2087" w:rsidP="000E2087">
      <w:pPr>
        <w:spacing w:line="360" w:lineRule="auto"/>
        <w:ind w:leftChars="100" w:left="21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3）</w:t>
      </w:r>
      <w:r w:rsidRPr="00150007">
        <w:rPr>
          <w:rFonts w:asciiTheme="minorEastAsia" w:eastAsiaTheme="minorEastAsia" w:hAnsiTheme="minorEastAsia"/>
          <w:sz w:val="24"/>
        </w:rPr>
        <w:t>回收站中的记录按照删除时间倒序进行排序，回收站中列表每页展示10条，超过10条则分页展示。</w:t>
      </w:r>
    </w:p>
    <w:p w:rsidR="00084EEC" w:rsidRPr="00150007" w:rsidRDefault="00084EEC" w:rsidP="00847899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lastRenderedPageBreak/>
        <w:t>云主机详情</w:t>
      </w:r>
    </w:p>
    <w:p w:rsidR="00B026C3" w:rsidRPr="00150007" w:rsidRDefault="00B026C3" w:rsidP="00B026C3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3210B6C5" wp14:editId="46405FF5">
            <wp:extent cx="3366895" cy="3246909"/>
            <wp:effectExtent l="0" t="0" r="508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76165" cy="325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EEC" w:rsidRPr="00150007" w:rsidRDefault="009E580A" w:rsidP="00847899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t>恢复</w:t>
      </w:r>
    </w:p>
    <w:p w:rsidR="00E45DBF" w:rsidRPr="00150007" w:rsidRDefault="00E45DBF" w:rsidP="00E45DB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业务流程：</w:t>
      </w:r>
    </w:p>
    <w:p w:rsidR="00E45DBF" w:rsidRPr="00150007" w:rsidRDefault="00E45DBF" w:rsidP="00E45DBF">
      <w:pPr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object w:dxaOrig="5877" w:dyaOrig="5576">
          <v:shape id="_x0000_i1034" type="#_x0000_t75" style="width:293.35pt;height:278.35pt" o:ole="">
            <v:imagedata r:id="rId33" o:title=""/>
          </v:shape>
          <o:OLEObject Type="Embed" ProgID="Visio.Drawing.15" ShapeID="_x0000_i1034" DrawAspect="Content" ObjectID="_1540291317" r:id="rId34"/>
        </w:object>
      </w:r>
    </w:p>
    <w:p w:rsidR="00C77487" w:rsidRPr="00150007" w:rsidRDefault="00C77487" w:rsidP="00C77487">
      <w:pPr>
        <w:pStyle w:val="a9"/>
        <w:spacing w:line="360" w:lineRule="auto"/>
        <w:ind w:left="432" w:firstLineChars="0" w:firstLine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1）还原</w:t>
      </w:r>
      <w:r w:rsidRPr="00150007">
        <w:rPr>
          <w:rFonts w:asciiTheme="minorEastAsia" w:eastAsiaTheme="minorEastAsia" w:hAnsiTheme="minorEastAsia"/>
          <w:sz w:val="24"/>
        </w:rPr>
        <w:t>超配时，点击恢复按钮提示用户</w:t>
      </w:r>
      <w:r w:rsidRPr="00150007">
        <w:rPr>
          <w:rFonts w:asciiTheme="minorEastAsia" w:eastAsiaTheme="minorEastAsia" w:hAnsiTheme="minorEastAsia" w:hint="eastAsia"/>
          <w:sz w:val="24"/>
        </w:rPr>
        <w:t>“您的</w:t>
      </w:r>
      <w:r w:rsidRPr="00150007">
        <w:rPr>
          <w:rFonts w:asciiTheme="minorEastAsia" w:eastAsiaTheme="minorEastAsia" w:hAnsiTheme="minorEastAsia"/>
          <w:sz w:val="24"/>
        </w:rPr>
        <w:t>配额</w:t>
      </w:r>
      <w:r w:rsidRPr="00150007">
        <w:rPr>
          <w:rFonts w:asciiTheme="minorEastAsia" w:eastAsiaTheme="minorEastAsia" w:hAnsiTheme="minorEastAsia" w:hint="eastAsia"/>
          <w:sz w:val="24"/>
        </w:rPr>
        <w:t>已</w:t>
      </w:r>
      <w:r w:rsidRPr="00150007">
        <w:rPr>
          <w:rFonts w:asciiTheme="minorEastAsia" w:eastAsiaTheme="minorEastAsia" w:hAnsiTheme="minorEastAsia"/>
          <w:sz w:val="24"/>
        </w:rPr>
        <w:t>满，</w:t>
      </w:r>
      <w:r w:rsidRPr="00150007">
        <w:rPr>
          <w:rFonts w:asciiTheme="minorEastAsia" w:eastAsiaTheme="minorEastAsia" w:hAnsiTheme="minorEastAsia" w:hint="eastAsia"/>
          <w:sz w:val="24"/>
        </w:rPr>
        <w:t>请</w:t>
      </w:r>
      <w:r w:rsidRPr="00150007">
        <w:rPr>
          <w:rFonts w:asciiTheme="minorEastAsia" w:eastAsiaTheme="minorEastAsia" w:hAnsiTheme="minorEastAsia"/>
          <w:sz w:val="24"/>
        </w:rPr>
        <w:t>申请配额</w:t>
      </w:r>
      <w:r w:rsidRPr="00150007">
        <w:rPr>
          <w:rFonts w:asciiTheme="minorEastAsia" w:eastAsiaTheme="minorEastAsia" w:hAnsiTheme="minorEastAsia" w:hint="eastAsia"/>
          <w:sz w:val="24"/>
        </w:rPr>
        <w:t>”。</w:t>
      </w:r>
    </w:p>
    <w:p w:rsidR="00C77487" w:rsidRPr="00150007" w:rsidRDefault="00C77487" w:rsidP="00C77487">
      <w:pPr>
        <w:pStyle w:val="a9"/>
        <w:spacing w:line="360" w:lineRule="auto"/>
        <w:ind w:left="432" w:firstLineChars="0" w:firstLine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3）</w:t>
      </w:r>
      <w:r w:rsidRPr="00150007">
        <w:rPr>
          <w:rFonts w:asciiTheme="minorEastAsia" w:eastAsiaTheme="minorEastAsia" w:hAnsiTheme="minorEastAsia"/>
          <w:sz w:val="24"/>
        </w:rPr>
        <w:t>账户已欠费时，点击恢复按钮提示用户</w:t>
      </w:r>
      <w:r w:rsidRPr="00150007">
        <w:rPr>
          <w:rFonts w:asciiTheme="minorEastAsia" w:eastAsiaTheme="minorEastAsia" w:hAnsiTheme="minorEastAsia" w:hint="eastAsia"/>
          <w:sz w:val="24"/>
        </w:rPr>
        <w:t>“您的账户</w:t>
      </w:r>
      <w:r w:rsidRPr="00150007">
        <w:rPr>
          <w:rFonts w:asciiTheme="minorEastAsia" w:eastAsiaTheme="minorEastAsia" w:hAnsiTheme="minorEastAsia"/>
          <w:sz w:val="24"/>
        </w:rPr>
        <w:t>已欠费，</w:t>
      </w:r>
      <w:r w:rsidRPr="00150007">
        <w:rPr>
          <w:rFonts w:asciiTheme="minorEastAsia" w:eastAsiaTheme="minorEastAsia" w:hAnsiTheme="minorEastAsia" w:hint="eastAsia"/>
          <w:sz w:val="24"/>
        </w:rPr>
        <w:t>请充值</w:t>
      </w:r>
      <w:r w:rsidRPr="00150007">
        <w:rPr>
          <w:rFonts w:asciiTheme="minorEastAsia" w:eastAsiaTheme="minorEastAsia" w:hAnsiTheme="minorEastAsia"/>
          <w:sz w:val="24"/>
        </w:rPr>
        <w:t>后操</w:t>
      </w:r>
      <w:r w:rsidRPr="00150007">
        <w:rPr>
          <w:rFonts w:asciiTheme="minorEastAsia" w:eastAsiaTheme="minorEastAsia" w:hAnsiTheme="minorEastAsia"/>
          <w:sz w:val="24"/>
        </w:rPr>
        <w:lastRenderedPageBreak/>
        <w:t>作</w:t>
      </w:r>
      <w:r w:rsidRPr="00150007">
        <w:rPr>
          <w:rFonts w:asciiTheme="minorEastAsia" w:eastAsiaTheme="minorEastAsia" w:hAnsiTheme="minorEastAsia" w:hint="eastAsia"/>
          <w:sz w:val="24"/>
        </w:rPr>
        <w:t>”。</w:t>
      </w:r>
    </w:p>
    <w:p w:rsidR="00C77487" w:rsidRPr="00150007" w:rsidRDefault="00C77487" w:rsidP="00C77487">
      <w:pPr>
        <w:pStyle w:val="a9"/>
        <w:spacing w:line="360" w:lineRule="auto"/>
        <w:ind w:left="432" w:firstLineChars="0" w:firstLine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4）主机恢复</w:t>
      </w:r>
      <w:r w:rsidRPr="00150007">
        <w:rPr>
          <w:rFonts w:asciiTheme="minorEastAsia" w:eastAsiaTheme="minorEastAsia" w:hAnsiTheme="minorEastAsia"/>
          <w:sz w:val="24"/>
        </w:rPr>
        <w:t>后，其系统盘</w:t>
      </w:r>
      <w:r w:rsidRPr="00150007">
        <w:rPr>
          <w:rFonts w:asciiTheme="minorEastAsia" w:eastAsiaTheme="minorEastAsia" w:hAnsiTheme="minorEastAsia" w:hint="eastAsia"/>
          <w:sz w:val="24"/>
        </w:rPr>
        <w:t>也</w:t>
      </w:r>
      <w:r w:rsidRPr="00150007">
        <w:rPr>
          <w:rFonts w:asciiTheme="minorEastAsia" w:eastAsiaTheme="minorEastAsia" w:hAnsiTheme="minorEastAsia"/>
          <w:sz w:val="24"/>
        </w:rPr>
        <w:t>一起</w:t>
      </w:r>
      <w:r w:rsidRPr="00150007">
        <w:rPr>
          <w:rFonts w:asciiTheme="minorEastAsia" w:eastAsiaTheme="minorEastAsia" w:hAnsiTheme="minorEastAsia" w:hint="eastAsia"/>
          <w:sz w:val="24"/>
        </w:rPr>
        <w:t>还原</w:t>
      </w:r>
      <w:r w:rsidRPr="00150007">
        <w:rPr>
          <w:rFonts w:asciiTheme="minorEastAsia" w:eastAsiaTheme="minorEastAsia" w:hAnsiTheme="minorEastAsia"/>
          <w:sz w:val="24"/>
        </w:rPr>
        <w:t>成功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不</w:t>
      </w:r>
      <w:r w:rsidRPr="00150007">
        <w:rPr>
          <w:rFonts w:asciiTheme="minorEastAsia" w:eastAsiaTheme="minorEastAsia" w:hAnsiTheme="minorEastAsia" w:hint="eastAsia"/>
          <w:sz w:val="24"/>
        </w:rPr>
        <w:t>在</w:t>
      </w:r>
      <w:r w:rsidRPr="00150007">
        <w:rPr>
          <w:rFonts w:asciiTheme="minorEastAsia" w:eastAsiaTheme="minorEastAsia" w:hAnsiTheme="minorEastAsia"/>
          <w:sz w:val="24"/>
        </w:rPr>
        <w:t>回收站</w:t>
      </w:r>
      <w:r w:rsidRPr="00150007">
        <w:rPr>
          <w:rFonts w:asciiTheme="minorEastAsia" w:eastAsiaTheme="minorEastAsia" w:hAnsiTheme="minorEastAsia" w:hint="eastAsia"/>
          <w:sz w:val="24"/>
        </w:rPr>
        <w:t>列表中</w:t>
      </w:r>
      <w:r w:rsidRPr="00150007">
        <w:rPr>
          <w:rFonts w:asciiTheme="minorEastAsia" w:eastAsiaTheme="minorEastAsia" w:hAnsiTheme="minorEastAsia"/>
          <w:sz w:val="24"/>
        </w:rPr>
        <w:t>展示</w:t>
      </w:r>
      <w:r w:rsidRPr="00150007">
        <w:rPr>
          <w:rFonts w:asciiTheme="minorEastAsia" w:eastAsiaTheme="minorEastAsia" w:hAnsiTheme="minorEastAsia" w:hint="eastAsia"/>
          <w:sz w:val="24"/>
        </w:rPr>
        <w:t>，</w:t>
      </w:r>
      <w:r w:rsidRPr="00150007">
        <w:rPr>
          <w:rFonts w:asciiTheme="minorEastAsia" w:eastAsiaTheme="minorEastAsia" w:hAnsiTheme="minorEastAsia"/>
          <w:sz w:val="24"/>
        </w:rPr>
        <w:t>系统盘状态变为</w:t>
      </w:r>
      <w:r w:rsidRPr="00150007">
        <w:rPr>
          <w:rFonts w:asciiTheme="minorEastAsia" w:eastAsiaTheme="minorEastAsia" w:hAnsiTheme="minorEastAsia" w:hint="eastAsia"/>
          <w:sz w:val="24"/>
        </w:rPr>
        <w:t>“使用</w:t>
      </w:r>
      <w:r w:rsidRPr="00150007">
        <w:rPr>
          <w:rFonts w:asciiTheme="minorEastAsia" w:eastAsiaTheme="minorEastAsia" w:hAnsiTheme="minorEastAsia"/>
          <w:sz w:val="24"/>
        </w:rPr>
        <w:t>中</w:t>
      </w:r>
      <w:r w:rsidRPr="00150007">
        <w:rPr>
          <w:rFonts w:asciiTheme="minorEastAsia" w:eastAsiaTheme="minorEastAsia" w:hAnsiTheme="minorEastAsia" w:hint="eastAsia"/>
          <w:sz w:val="24"/>
        </w:rPr>
        <w:t>”。</w:t>
      </w:r>
    </w:p>
    <w:p w:rsidR="00C77487" w:rsidRPr="00150007" w:rsidRDefault="00C77487" w:rsidP="00C77487">
      <w:pPr>
        <w:pStyle w:val="a9"/>
        <w:spacing w:line="360" w:lineRule="auto"/>
        <w:ind w:left="432" w:firstLineChars="0" w:firstLine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5</w:t>
      </w:r>
      <w:r w:rsidRPr="00150007">
        <w:rPr>
          <w:rFonts w:asciiTheme="minorEastAsia" w:eastAsiaTheme="minorEastAsia" w:hAnsiTheme="minorEastAsia"/>
          <w:sz w:val="24"/>
        </w:rPr>
        <w:t>）</w:t>
      </w:r>
      <w:r w:rsidRPr="00150007">
        <w:rPr>
          <w:rFonts w:asciiTheme="minorEastAsia" w:eastAsiaTheme="minorEastAsia" w:hAnsiTheme="minorEastAsia" w:hint="eastAsia"/>
          <w:sz w:val="24"/>
        </w:rPr>
        <w:t>主机恢复成功后，</w:t>
      </w:r>
      <w:r w:rsidRPr="00150007">
        <w:rPr>
          <w:rFonts w:asciiTheme="minorEastAsia" w:eastAsiaTheme="minorEastAsia" w:hAnsiTheme="minorEastAsia"/>
          <w:sz w:val="24"/>
        </w:rPr>
        <w:t>其</w:t>
      </w:r>
      <w:r w:rsidRPr="00150007">
        <w:rPr>
          <w:rFonts w:asciiTheme="minorEastAsia" w:eastAsiaTheme="minorEastAsia" w:hAnsiTheme="minorEastAsia" w:hint="eastAsia"/>
          <w:sz w:val="24"/>
        </w:rPr>
        <w:t>原来</w:t>
      </w:r>
      <w:r w:rsidRPr="00150007">
        <w:rPr>
          <w:rFonts w:asciiTheme="minorEastAsia" w:eastAsiaTheme="minorEastAsia" w:hAnsiTheme="minorEastAsia"/>
          <w:sz w:val="24"/>
        </w:rPr>
        <w:t>所在的安全组、所绑定的公网</w:t>
      </w:r>
      <w:r w:rsidRPr="00150007">
        <w:rPr>
          <w:rFonts w:asciiTheme="minorEastAsia" w:eastAsiaTheme="minorEastAsia" w:hAnsiTheme="minorEastAsia" w:hint="eastAsia"/>
          <w:sz w:val="24"/>
        </w:rPr>
        <w:t>IP、</w:t>
      </w:r>
      <w:r w:rsidRPr="00150007">
        <w:rPr>
          <w:rFonts w:asciiTheme="minorEastAsia" w:eastAsiaTheme="minorEastAsia" w:hAnsiTheme="minorEastAsia"/>
          <w:sz w:val="24"/>
        </w:rPr>
        <w:t>所加入的负载均衡组、</w:t>
      </w:r>
      <w:r w:rsidRPr="00150007">
        <w:rPr>
          <w:rFonts w:asciiTheme="minorEastAsia" w:eastAsiaTheme="minorEastAsia" w:hAnsiTheme="minorEastAsia" w:hint="eastAsia"/>
          <w:sz w:val="24"/>
        </w:rPr>
        <w:t>所</w:t>
      </w:r>
      <w:r w:rsidRPr="00150007">
        <w:rPr>
          <w:rFonts w:asciiTheme="minorEastAsia" w:eastAsiaTheme="minorEastAsia" w:hAnsiTheme="minorEastAsia"/>
          <w:sz w:val="24"/>
        </w:rPr>
        <w:t>绑定的端口映射关系、</w:t>
      </w:r>
      <w:r w:rsidRPr="00150007">
        <w:rPr>
          <w:rFonts w:asciiTheme="minorEastAsia" w:eastAsiaTheme="minorEastAsia" w:hAnsiTheme="minorEastAsia" w:hint="eastAsia"/>
          <w:sz w:val="24"/>
        </w:rPr>
        <w:t>所</w:t>
      </w:r>
      <w:r w:rsidRPr="00150007">
        <w:rPr>
          <w:rFonts w:asciiTheme="minorEastAsia" w:eastAsiaTheme="minorEastAsia" w:hAnsiTheme="minorEastAsia"/>
          <w:sz w:val="24"/>
        </w:rPr>
        <w:t>加入的监控组以及原来的监控信息都</w:t>
      </w:r>
      <w:r w:rsidRPr="00150007">
        <w:rPr>
          <w:rFonts w:asciiTheme="minorEastAsia" w:eastAsiaTheme="minorEastAsia" w:hAnsiTheme="minorEastAsia"/>
          <w:b/>
          <w:sz w:val="24"/>
        </w:rPr>
        <w:t>不可恢复</w:t>
      </w:r>
      <w:r w:rsidRPr="00150007">
        <w:rPr>
          <w:rFonts w:asciiTheme="minorEastAsia" w:eastAsiaTheme="minorEastAsia" w:hAnsiTheme="minorEastAsia"/>
          <w:sz w:val="24"/>
        </w:rPr>
        <w:t>。</w:t>
      </w:r>
    </w:p>
    <w:p w:rsidR="00C77487" w:rsidRPr="00150007" w:rsidRDefault="00C77487" w:rsidP="00C77487">
      <w:pPr>
        <w:pStyle w:val="a9"/>
        <w:ind w:left="432" w:firstLineChars="0" w:firstLine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6</w:t>
      </w:r>
      <w:r w:rsidRPr="00150007">
        <w:rPr>
          <w:rFonts w:asciiTheme="minorEastAsia" w:eastAsiaTheme="minorEastAsia" w:hAnsiTheme="minorEastAsia"/>
          <w:sz w:val="24"/>
        </w:rPr>
        <w:t>）</w:t>
      </w:r>
      <w:r w:rsidRPr="00150007">
        <w:rPr>
          <w:rFonts w:asciiTheme="minorEastAsia" w:eastAsiaTheme="minorEastAsia" w:hAnsiTheme="minorEastAsia" w:hint="eastAsia"/>
          <w:sz w:val="24"/>
        </w:rPr>
        <w:t>进入</w:t>
      </w:r>
      <w:r w:rsidRPr="00150007">
        <w:rPr>
          <w:rFonts w:asciiTheme="minorEastAsia" w:eastAsiaTheme="minorEastAsia" w:hAnsiTheme="minorEastAsia"/>
          <w:sz w:val="24"/>
        </w:rPr>
        <w:t>回收站的资源，不收取费用。主机</w:t>
      </w:r>
      <w:r w:rsidRPr="00150007">
        <w:rPr>
          <w:rFonts w:asciiTheme="minorEastAsia" w:eastAsiaTheme="minorEastAsia" w:hAnsiTheme="minorEastAsia" w:hint="eastAsia"/>
          <w:sz w:val="24"/>
        </w:rPr>
        <w:t>恢复</w:t>
      </w:r>
      <w:r w:rsidRPr="00150007">
        <w:rPr>
          <w:rFonts w:asciiTheme="minorEastAsia" w:eastAsiaTheme="minorEastAsia" w:hAnsiTheme="minorEastAsia"/>
          <w:sz w:val="24"/>
        </w:rPr>
        <w:t>成功后，会重新生成一条</w:t>
      </w:r>
      <w:r w:rsidRPr="00150007">
        <w:rPr>
          <w:rFonts w:asciiTheme="minorEastAsia" w:eastAsiaTheme="minorEastAsia" w:hAnsiTheme="minorEastAsia"/>
          <w:b/>
          <w:sz w:val="24"/>
        </w:rPr>
        <w:t>按需</w:t>
      </w:r>
      <w:r w:rsidRPr="00150007">
        <w:rPr>
          <w:rFonts w:asciiTheme="minorEastAsia" w:eastAsiaTheme="minorEastAsia" w:hAnsiTheme="minorEastAsia" w:hint="eastAsia"/>
          <w:b/>
          <w:sz w:val="24"/>
        </w:rPr>
        <w:t>新</w:t>
      </w:r>
      <w:r w:rsidRPr="00150007">
        <w:rPr>
          <w:rFonts w:asciiTheme="minorEastAsia" w:eastAsiaTheme="minorEastAsia" w:hAnsiTheme="minorEastAsia"/>
          <w:b/>
          <w:sz w:val="24"/>
        </w:rPr>
        <w:t>购</w:t>
      </w:r>
      <w:r w:rsidRPr="00150007">
        <w:rPr>
          <w:rFonts w:asciiTheme="minorEastAsia" w:eastAsiaTheme="minorEastAsia" w:hAnsiTheme="minorEastAsia"/>
          <w:sz w:val="24"/>
        </w:rPr>
        <w:t>的</w:t>
      </w:r>
      <w:r w:rsidRPr="00150007">
        <w:rPr>
          <w:rFonts w:asciiTheme="minorEastAsia" w:eastAsiaTheme="minorEastAsia" w:hAnsiTheme="minorEastAsia" w:hint="eastAsia"/>
          <w:sz w:val="24"/>
        </w:rPr>
        <w:t>订单。</w:t>
      </w:r>
    </w:p>
    <w:p w:rsidR="00FC2A3F" w:rsidRPr="00150007" w:rsidRDefault="009E580A" w:rsidP="00FC2A3F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t>删除</w:t>
      </w:r>
    </w:p>
    <w:p w:rsidR="00F96184" w:rsidRPr="00150007" w:rsidRDefault="00F96184" w:rsidP="00846D33">
      <w:pPr>
        <w:pStyle w:val="a9"/>
        <w:spacing w:line="440" w:lineRule="exact"/>
        <w:ind w:left="432" w:firstLineChars="0" w:firstLine="408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删除云主机时给出确认提示：“确定要彻底销毁云主机XXX”，XXX指代云主机的名称。删除后，云主机所占用子网IP全部释放。云主机所占用的主机数量、CPU、内存和系统盘容量的配额全部释放。</w:t>
      </w:r>
    </w:p>
    <w:p w:rsidR="00F96184" w:rsidRPr="00150007" w:rsidRDefault="00F96184" w:rsidP="00595BF7">
      <w:pPr>
        <w:pStyle w:val="a9"/>
        <w:spacing w:line="440" w:lineRule="exact"/>
        <w:ind w:left="432" w:firstLineChars="0" w:firstLine="408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另外</w:t>
      </w:r>
      <w:r w:rsidRPr="00150007">
        <w:rPr>
          <w:rFonts w:asciiTheme="minorEastAsia" w:eastAsiaTheme="minorEastAsia" w:hAnsiTheme="minorEastAsia"/>
          <w:sz w:val="24"/>
        </w:rPr>
        <w:t>，若回收站中有主机因为其仍然占用私有网络下的子网</w:t>
      </w:r>
      <w:r w:rsidRPr="00150007">
        <w:rPr>
          <w:rFonts w:asciiTheme="minorEastAsia" w:eastAsiaTheme="minorEastAsia" w:hAnsiTheme="minorEastAsia" w:hint="eastAsia"/>
          <w:sz w:val="24"/>
        </w:rPr>
        <w:t>IP，</w:t>
      </w:r>
      <w:r w:rsidRPr="00150007">
        <w:rPr>
          <w:rFonts w:asciiTheme="minorEastAsia" w:eastAsiaTheme="minorEastAsia" w:hAnsiTheme="minorEastAsia"/>
          <w:sz w:val="24"/>
        </w:rPr>
        <w:t>故</w:t>
      </w:r>
      <w:r w:rsidRPr="00150007">
        <w:rPr>
          <w:rFonts w:asciiTheme="minorEastAsia" w:eastAsiaTheme="minorEastAsia" w:hAnsiTheme="minorEastAsia" w:hint="eastAsia"/>
          <w:sz w:val="24"/>
        </w:rPr>
        <w:t>其</w:t>
      </w:r>
      <w:r w:rsidRPr="00150007">
        <w:rPr>
          <w:rFonts w:asciiTheme="minorEastAsia" w:eastAsiaTheme="minorEastAsia" w:hAnsiTheme="minorEastAsia"/>
          <w:sz w:val="24"/>
        </w:rPr>
        <w:t>所在的私有网络、所在子网都不可删除。</w:t>
      </w:r>
    </w:p>
    <w:p w:rsidR="00C70F59" w:rsidRDefault="00C70F59" w:rsidP="00C70F59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C70F59">
        <w:rPr>
          <w:rFonts w:asciiTheme="minorEastAsia" w:eastAsiaTheme="minorEastAsia" w:hAnsiTheme="minorEastAsia"/>
          <w:bCs w:val="0"/>
          <w:sz w:val="24"/>
          <w:szCs w:val="24"/>
        </w:rPr>
        <w:t>自动删除回收站资源</w:t>
      </w:r>
    </w:p>
    <w:p w:rsidR="00C70F59" w:rsidRDefault="00FD5B79" w:rsidP="00C55128">
      <w:pPr>
        <w:ind w:left="420" w:firstLine="420"/>
      </w:pPr>
      <w:r>
        <w:t>需要在</w:t>
      </w:r>
      <w:r>
        <w:t>schedule</w:t>
      </w:r>
      <w:r>
        <w:t>工程中添加</w:t>
      </w:r>
      <w:r>
        <w:t>quartz</w:t>
      </w:r>
      <w:r>
        <w:t>的自动任务</w:t>
      </w:r>
      <w:r>
        <w:rPr>
          <w:rFonts w:hint="eastAsia"/>
        </w:rPr>
        <w:t>，</w:t>
      </w:r>
      <w:r w:rsidR="00A81E82">
        <w:rPr>
          <w:rFonts w:hint="eastAsia"/>
        </w:rPr>
        <w:t>暂定</w:t>
      </w:r>
      <w:r>
        <w:t>每分钟监听一次</w:t>
      </w:r>
      <w:r w:rsidR="00C55128">
        <w:rPr>
          <w:rFonts w:hint="eastAsia"/>
        </w:rPr>
        <w:t>，</w:t>
      </w:r>
      <w:r w:rsidR="00C55128">
        <w:t>每次触发时</w:t>
      </w:r>
      <w:r w:rsidR="00C55128">
        <w:rPr>
          <w:rFonts w:hint="eastAsia"/>
        </w:rPr>
        <w:t>，</w:t>
      </w:r>
      <w:r w:rsidR="00C55128">
        <w:t>查询数据库中当前时间</w:t>
      </w:r>
      <w:r w:rsidR="00C55128">
        <w:rPr>
          <w:rFonts w:hint="eastAsia"/>
        </w:rPr>
        <w:t>-</w:t>
      </w:r>
      <w:r w:rsidR="00C55128">
        <w:t>删除时间</w:t>
      </w:r>
      <w:r w:rsidR="00C55128">
        <w:rPr>
          <w:rFonts w:hint="eastAsia"/>
        </w:rPr>
        <w:t>大于回收站资源保留时长的，执行删除每种资源的删除操作。</w:t>
      </w:r>
    </w:p>
    <w:p w:rsidR="00452D7F" w:rsidRDefault="00452D7F" w:rsidP="00C55128">
      <w:pPr>
        <w:ind w:left="420" w:firstLine="420"/>
      </w:pPr>
      <w:r>
        <w:rPr>
          <w:rFonts w:hint="eastAsia"/>
        </w:rPr>
        <w:t>业务流程：</w:t>
      </w:r>
    </w:p>
    <w:p w:rsidR="00452D7F" w:rsidRPr="00C55128" w:rsidRDefault="00F13C86" w:rsidP="00C55128">
      <w:pPr>
        <w:ind w:left="420" w:firstLine="420"/>
      </w:pPr>
      <w:r>
        <w:object w:dxaOrig="4529" w:dyaOrig="5850">
          <v:shape id="_x0000_i1035" type="#_x0000_t75" style="width:226.2pt;height:292.85pt" o:ole="">
            <v:imagedata r:id="rId35" o:title=""/>
          </v:shape>
          <o:OLEObject Type="Embed" ProgID="Visio.Drawing.15" ShapeID="_x0000_i1035" DrawAspect="Content" ObjectID="_1540291318" r:id="rId36"/>
        </w:object>
      </w:r>
    </w:p>
    <w:p w:rsidR="00FC2A3F" w:rsidRPr="00150007" w:rsidRDefault="00FC2A3F" w:rsidP="00FC2A3F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150007">
        <w:rPr>
          <w:rFonts w:asciiTheme="minorEastAsia" w:eastAsiaTheme="minorEastAsia" w:hAnsiTheme="minorEastAsia"/>
          <w:bCs w:val="0"/>
          <w:sz w:val="24"/>
          <w:szCs w:val="24"/>
        </w:rPr>
        <w:t>回收站配置</w:t>
      </w:r>
      <w:r w:rsidRPr="00150007">
        <w:rPr>
          <w:rFonts w:asciiTheme="minorEastAsia" w:eastAsiaTheme="minorEastAsia" w:hAnsiTheme="minorEastAsia" w:hint="eastAsia"/>
          <w:bCs w:val="0"/>
          <w:sz w:val="24"/>
          <w:szCs w:val="24"/>
        </w:rPr>
        <w:t>（ECMC）</w:t>
      </w:r>
    </w:p>
    <w:p w:rsidR="00C26C79" w:rsidRPr="00150007" w:rsidRDefault="00C26C79" w:rsidP="00C26C79">
      <w:pPr>
        <w:pStyle w:val="a9"/>
        <w:widowControl/>
        <w:ind w:left="432" w:firstLineChars="0" w:firstLine="0"/>
        <w:jc w:val="left"/>
        <w:rPr>
          <w:rFonts w:asciiTheme="minorEastAsia" w:eastAsiaTheme="minorEastAsia" w:hAnsiTheme="minorEastAsia" w:cs="宋体"/>
          <w:kern w:val="0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>
            <wp:extent cx="3758565" cy="1701579"/>
            <wp:effectExtent l="0" t="0" r="0" b="0"/>
            <wp:docPr id="3" name="图片 3" descr="C:\Users\zhouhaitao\Documents\Tencent Files\903888238\Image\C2C\_BTB32LI}64C12I7WJ(0H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ouhaitao\Documents\Tencent Files\903888238\Image\C2C\_BTB32LI}64C12I7WJ(0H84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967" cy="172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64A" w:rsidRPr="00150007" w:rsidRDefault="00EF564A" w:rsidP="00C26C79">
      <w:pPr>
        <w:pStyle w:val="a9"/>
        <w:widowControl/>
        <w:ind w:left="432" w:firstLineChars="0" w:firstLine="0"/>
        <w:jc w:val="left"/>
        <w:rPr>
          <w:rFonts w:asciiTheme="minorEastAsia" w:eastAsiaTheme="minorEastAsia" w:hAnsiTheme="minorEastAsia" w:cs="宋体"/>
          <w:kern w:val="0"/>
          <w:sz w:val="24"/>
        </w:rPr>
      </w:pPr>
    </w:p>
    <w:p w:rsidR="00EF564A" w:rsidRPr="00150007" w:rsidRDefault="00EF564A" w:rsidP="00C26C79">
      <w:pPr>
        <w:pStyle w:val="a9"/>
        <w:widowControl/>
        <w:ind w:left="432" w:firstLineChars="0" w:firstLine="0"/>
        <w:jc w:val="left"/>
        <w:rPr>
          <w:rFonts w:asciiTheme="minorEastAsia" w:eastAsiaTheme="minorEastAsia" w:hAnsiTheme="minorEastAsia" w:cs="宋体"/>
          <w:kern w:val="0"/>
          <w:sz w:val="24"/>
        </w:rPr>
      </w:pPr>
      <w:r w:rsidRPr="00150007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501B77D8" wp14:editId="48D16BD1">
            <wp:extent cx="5274310" cy="2160905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95B" w:rsidRPr="00150007" w:rsidRDefault="00CC0ED2" w:rsidP="007B495B">
      <w:pPr>
        <w:rPr>
          <w:rFonts w:asciiTheme="minorEastAsia" w:eastAsiaTheme="minorEastAsia" w:hAnsiTheme="minorEastAsia" w:cs="宋体"/>
          <w:kern w:val="0"/>
          <w:sz w:val="24"/>
        </w:rPr>
      </w:pPr>
      <w:r w:rsidRPr="00150007">
        <w:rPr>
          <w:rFonts w:asciiTheme="minorEastAsia" w:eastAsiaTheme="minorEastAsia" w:hAnsiTheme="minorEastAsia" w:cs="宋体" w:hint="eastAsia"/>
          <w:kern w:val="0"/>
          <w:sz w:val="24"/>
        </w:rPr>
        <w:tab/>
      </w:r>
      <w:r w:rsidR="0028253E" w:rsidRPr="00150007">
        <w:rPr>
          <w:rFonts w:asciiTheme="minorEastAsia" w:eastAsiaTheme="minorEastAsia" w:hAnsiTheme="minorEastAsia" w:cs="宋体" w:hint="eastAsia"/>
          <w:kern w:val="0"/>
          <w:sz w:val="24"/>
        </w:rPr>
        <w:t>业务逻辑：</w:t>
      </w:r>
    </w:p>
    <w:p w:rsidR="0028253E" w:rsidRPr="00150007" w:rsidRDefault="00AC4311" w:rsidP="00073A0E">
      <w:pPr>
        <w:pStyle w:val="a9"/>
        <w:numPr>
          <w:ilvl w:val="0"/>
          <w:numId w:val="21"/>
        </w:numPr>
        <w:ind w:firstLineChars="0"/>
        <w:rPr>
          <w:rFonts w:asciiTheme="minorEastAsia" w:eastAsiaTheme="minorEastAsia" w:hAnsiTheme="minorEastAsia" w:cs="宋体"/>
          <w:kern w:val="0"/>
          <w:sz w:val="24"/>
        </w:rPr>
      </w:pPr>
      <w:r w:rsidRPr="00150007">
        <w:rPr>
          <w:rFonts w:asciiTheme="minorEastAsia" w:eastAsiaTheme="minorEastAsia" w:hAnsiTheme="minorEastAsia" w:cs="宋体" w:hint="eastAsia"/>
          <w:kern w:val="0"/>
          <w:sz w:val="24"/>
        </w:rPr>
        <w:lastRenderedPageBreak/>
        <w:t>设置整个回收站资源保留的时长，</w:t>
      </w:r>
      <w:r w:rsidR="00DB48C1" w:rsidRPr="00150007">
        <w:rPr>
          <w:rFonts w:asciiTheme="minorEastAsia" w:eastAsiaTheme="minorEastAsia" w:hAnsiTheme="minorEastAsia" w:cs="宋体" w:hint="eastAsia"/>
          <w:kern w:val="0"/>
          <w:sz w:val="24"/>
        </w:rPr>
        <w:t>超出保留时长的资源会被删除。</w:t>
      </w:r>
    </w:p>
    <w:p w:rsidR="00BB1BA0" w:rsidRPr="00150007" w:rsidRDefault="00BB1BA0" w:rsidP="00073A0E">
      <w:pPr>
        <w:pStyle w:val="a9"/>
        <w:numPr>
          <w:ilvl w:val="0"/>
          <w:numId w:val="21"/>
        </w:numPr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/>
          <w:sz w:val="24"/>
        </w:rPr>
        <w:t>内置的小时有：1小时、2小时、4小时、6小时、8小时和12小时；内置的天数有：1天、3天、5天和7天。</w:t>
      </w:r>
    </w:p>
    <w:p w:rsidR="00C511D6" w:rsidRPr="00150007" w:rsidRDefault="00356D4C" w:rsidP="00C511D6">
      <w:pPr>
        <w:pStyle w:val="a9"/>
        <w:numPr>
          <w:ilvl w:val="0"/>
          <w:numId w:val="21"/>
        </w:numPr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回收</w:t>
      </w:r>
      <w:r w:rsidRPr="00150007">
        <w:rPr>
          <w:rFonts w:asciiTheme="minorEastAsia" w:eastAsiaTheme="minorEastAsia" w:hAnsiTheme="minorEastAsia"/>
          <w:sz w:val="24"/>
        </w:rPr>
        <w:t>站</w:t>
      </w:r>
      <w:r w:rsidRPr="00150007">
        <w:rPr>
          <w:rFonts w:asciiTheme="minorEastAsia" w:eastAsiaTheme="minorEastAsia" w:hAnsiTheme="minorEastAsia" w:hint="eastAsia"/>
          <w:sz w:val="24"/>
        </w:rPr>
        <w:t>所有</w:t>
      </w:r>
      <w:r w:rsidRPr="00150007">
        <w:rPr>
          <w:rFonts w:asciiTheme="minorEastAsia" w:eastAsiaTheme="minorEastAsia" w:hAnsiTheme="minorEastAsia"/>
          <w:sz w:val="24"/>
        </w:rPr>
        <w:t>资源默认保留时长为：</w:t>
      </w:r>
      <w:r w:rsidRPr="00150007">
        <w:rPr>
          <w:rFonts w:asciiTheme="minorEastAsia" w:eastAsiaTheme="minorEastAsia" w:hAnsiTheme="minorEastAsia" w:hint="eastAsia"/>
          <w:sz w:val="24"/>
        </w:rPr>
        <w:t>2小时。</w:t>
      </w:r>
    </w:p>
    <w:p w:rsidR="008417CA" w:rsidRDefault="009B5CAE" w:rsidP="00C511D6">
      <w:pPr>
        <w:pStyle w:val="a9"/>
        <w:numPr>
          <w:ilvl w:val="0"/>
          <w:numId w:val="21"/>
        </w:numPr>
        <w:ind w:firstLineChars="0"/>
        <w:rPr>
          <w:rFonts w:asciiTheme="minorEastAsia" w:eastAsiaTheme="minorEastAsia" w:hAnsiTheme="minorEastAsia"/>
          <w:sz w:val="24"/>
        </w:rPr>
      </w:pPr>
      <w:r w:rsidRPr="00150007">
        <w:rPr>
          <w:rFonts w:asciiTheme="minorEastAsia" w:eastAsiaTheme="minorEastAsia" w:hAnsiTheme="minorEastAsia" w:hint="eastAsia"/>
          <w:sz w:val="24"/>
        </w:rPr>
        <w:t>将保留时间放在</w:t>
      </w:r>
      <w:r w:rsidR="00752DE9">
        <w:rPr>
          <w:rFonts w:asciiTheme="minorEastAsia" w:eastAsiaTheme="minorEastAsia" w:hAnsiTheme="minorEastAsia" w:hint="eastAsia"/>
          <w:sz w:val="24"/>
        </w:rPr>
        <w:t>R</w:t>
      </w:r>
      <w:r w:rsidR="00752DE9">
        <w:rPr>
          <w:rFonts w:asciiTheme="minorEastAsia" w:eastAsiaTheme="minorEastAsia" w:hAnsiTheme="minorEastAsia"/>
          <w:sz w:val="24"/>
        </w:rPr>
        <w:t>edis</w:t>
      </w:r>
      <w:r w:rsidR="008417CA">
        <w:rPr>
          <w:rFonts w:asciiTheme="minorEastAsia" w:eastAsiaTheme="minorEastAsia" w:hAnsiTheme="minorEastAsia" w:hint="eastAsia"/>
          <w:sz w:val="24"/>
        </w:rPr>
        <w:t>缓存</w:t>
      </w:r>
      <w:r w:rsidRPr="00150007">
        <w:rPr>
          <w:rFonts w:asciiTheme="minorEastAsia" w:eastAsiaTheme="minorEastAsia" w:hAnsiTheme="minorEastAsia" w:hint="eastAsia"/>
          <w:sz w:val="24"/>
        </w:rPr>
        <w:t>。</w:t>
      </w:r>
    </w:p>
    <w:p w:rsidR="000E1F96" w:rsidRDefault="008417CA" w:rsidP="000D431E">
      <w:pPr>
        <w:pStyle w:val="a9"/>
        <w:ind w:left="1680" w:firstLineChars="0" w:firstLine="0"/>
        <w:rPr>
          <w:rFonts w:asciiTheme="minorEastAsia" w:eastAsiaTheme="minorEastAsia" w:hAnsiTheme="minorEastAsia"/>
          <w:sz w:val="24"/>
        </w:rPr>
      </w:pPr>
      <w:bookmarkStart w:id="21" w:name="OLE_LINK1"/>
      <w:bookmarkStart w:id="22" w:name="OLE_LINK2"/>
      <w:r>
        <w:rPr>
          <w:rFonts w:asciiTheme="minorEastAsia" w:eastAsiaTheme="minorEastAsia" w:hAnsiTheme="minorEastAsia"/>
          <w:sz w:val="24"/>
        </w:rPr>
        <w:t>k</w:t>
      </w:r>
      <w:r>
        <w:rPr>
          <w:rFonts w:asciiTheme="minorEastAsia" w:eastAsiaTheme="minorEastAsia" w:hAnsiTheme="minorEastAsia" w:hint="eastAsia"/>
          <w:sz w:val="24"/>
        </w:rPr>
        <w:t xml:space="preserve">ey </w:t>
      </w:r>
      <w:r>
        <w:rPr>
          <w:rFonts w:asciiTheme="minorEastAsia" w:eastAsiaTheme="minorEastAsia" w:hAnsiTheme="minorEastAsia"/>
          <w:sz w:val="24"/>
        </w:rPr>
        <w:t>:c</w:t>
      </w:r>
      <w:r>
        <w:rPr>
          <w:rFonts w:asciiTheme="minorEastAsia" w:eastAsiaTheme="minorEastAsia" w:hAnsiTheme="minorEastAsia" w:hint="eastAsia"/>
          <w:sz w:val="24"/>
        </w:rPr>
        <w:t>loud:recycle:</w:t>
      </w:r>
      <w:r w:rsidRPr="00150007">
        <w:rPr>
          <w:rFonts w:asciiTheme="minorEastAsia" w:eastAsiaTheme="minorEastAsia" w:hAnsiTheme="minorEastAsia"/>
          <w:sz w:val="24"/>
        </w:rPr>
        <w:t>retention</w:t>
      </w:r>
    </w:p>
    <w:p w:rsidR="000D431E" w:rsidRDefault="00C82DE6" w:rsidP="000D431E">
      <w:pPr>
        <w:pStyle w:val="a9"/>
        <w:ind w:left="168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value</w:t>
      </w:r>
      <w:r>
        <w:rPr>
          <w:rFonts w:asciiTheme="minorEastAsia" w:eastAsiaTheme="minorEastAsia" w:hAnsiTheme="minorEastAsia"/>
          <w:sz w:val="24"/>
        </w:rPr>
        <w:t>:</w:t>
      </w:r>
      <w:r w:rsidR="000D431E">
        <w:rPr>
          <w:rFonts w:asciiTheme="minorEastAsia" w:eastAsiaTheme="minorEastAsia" w:hAnsiTheme="minorEastAsia"/>
          <w:sz w:val="24"/>
        </w:rPr>
        <w:t>{</w:t>
      </w:r>
      <w:r w:rsidR="000D431E" w:rsidRPr="000D431E">
        <w:rPr>
          <w:rFonts w:asciiTheme="minorEastAsia" w:eastAsiaTheme="minorEastAsia" w:hAnsiTheme="minorEastAsia"/>
          <w:sz w:val="24"/>
        </w:rPr>
        <w:t xml:space="preserve"> </w:t>
      </w:r>
    </w:p>
    <w:p w:rsidR="000D431E" w:rsidRDefault="000D431E" w:rsidP="000D431E">
      <w:pPr>
        <w:pStyle w:val="a9"/>
        <w:ind w:left="1680" w:firstLineChars="100" w:firstLine="2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retentionT</w:t>
      </w:r>
      <w:r w:rsidRPr="00150007">
        <w:rPr>
          <w:rFonts w:asciiTheme="minorEastAsia" w:eastAsiaTheme="minorEastAsia" w:hAnsiTheme="minorEastAsia"/>
          <w:sz w:val="24"/>
        </w:rPr>
        <w:t>ype</w:t>
      </w:r>
      <w:r>
        <w:rPr>
          <w:rFonts w:asciiTheme="minorEastAsia" w:eastAsiaTheme="minorEastAsia" w:hAnsiTheme="minorEastAsia"/>
          <w:sz w:val="24"/>
        </w:rPr>
        <w:t>：</w:t>
      </w:r>
      <w:r>
        <w:rPr>
          <w:rFonts w:asciiTheme="minorEastAsia" w:eastAsiaTheme="minorEastAsia" w:hAnsiTheme="minorEastAsia" w:hint="eastAsia"/>
          <w:sz w:val="24"/>
        </w:rPr>
        <w:t>保留单位，</w:t>
      </w:r>
    </w:p>
    <w:p w:rsidR="000D431E" w:rsidRDefault="000D431E" w:rsidP="000D431E">
      <w:pPr>
        <w:ind w:left="1260" w:firstLineChars="275" w:firstLine="660"/>
        <w:rPr>
          <w:rFonts w:asciiTheme="minorEastAsia" w:eastAsiaTheme="minorEastAsia" w:hAnsiTheme="minorEastAsia"/>
          <w:sz w:val="24"/>
        </w:rPr>
      </w:pPr>
      <w:r w:rsidRPr="000D431E">
        <w:rPr>
          <w:rFonts w:asciiTheme="minorEastAsia" w:eastAsiaTheme="minorEastAsia" w:hAnsiTheme="minorEastAsia" w:hint="eastAsia"/>
          <w:sz w:val="24"/>
        </w:rPr>
        <w:t>retentionTime</w:t>
      </w:r>
      <w:r>
        <w:rPr>
          <w:rFonts w:asciiTheme="minorEastAsia" w:eastAsiaTheme="minorEastAsia" w:hAnsiTheme="minorEastAsia"/>
          <w:sz w:val="24"/>
        </w:rPr>
        <w:t>:</w:t>
      </w:r>
      <w:r>
        <w:rPr>
          <w:rFonts w:asciiTheme="minorEastAsia" w:eastAsiaTheme="minorEastAsia" w:hAnsiTheme="minorEastAsia" w:hint="eastAsia"/>
          <w:sz w:val="24"/>
        </w:rPr>
        <w:t>保留时长，</w:t>
      </w:r>
    </w:p>
    <w:p w:rsidR="000D431E" w:rsidRPr="000D431E" w:rsidRDefault="000D431E" w:rsidP="000D431E">
      <w:pPr>
        <w:ind w:left="1260" w:firstLineChars="275" w:firstLine="66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modify</w:t>
      </w:r>
      <w:r>
        <w:rPr>
          <w:rFonts w:asciiTheme="minorEastAsia" w:eastAsiaTheme="minorEastAsia" w:hAnsiTheme="minorEastAsia"/>
          <w:sz w:val="24"/>
        </w:rPr>
        <w:t>Time:</w:t>
      </w:r>
      <w:r>
        <w:rPr>
          <w:rFonts w:asciiTheme="minorEastAsia" w:eastAsiaTheme="minorEastAsia" w:hAnsiTheme="minorEastAsia" w:hint="eastAsia"/>
          <w:sz w:val="24"/>
        </w:rPr>
        <w:t>修改时间</w:t>
      </w:r>
    </w:p>
    <w:p w:rsidR="008417CA" w:rsidRPr="00150007" w:rsidRDefault="000D431E" w:rsidP="000D431E">
      <w:pPr>
        <w:pStyle w:val="a9"/>
        <w:ind w:left="168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}</w:t>
      </w:r>
    </w:p>
    <w:bookmarkEnd w:id="21"/>
    <w:bookmarkEnd w:id="22"/>
    <w:p w:rsidR="00F30ACF" w:rsidRPr="00150007" w:rsidRDefault="00F30ACF" w:rsidP="00F30ACF">
      <w:pPr>
        <w:pStyle w:val="1"/>
        <w:numPr>
          <w:ilvl w:val="0"/>
          <w:numId w:val="2"/>
        </w:numPr>
        <w:tabs>
          <w:tab w:val="clear" w:pos="432"/>
        </w:tabs>
        <w:spacing w:line="36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r w:rsidRPr="00150007">
        <w:rPr>
          <w:rFonts w:asciiTheme="minorEastAsia" w:eastAsiaTheme="minorEastAsia" w:hAnsiTheme="minorEastAsia"/>
          <w:sz w:val="24"/>
          <w:szCs w:val="24"/>
        </w:rPr>
        <w:t>接口设计</w:t>
      </w:r>
    </w:p>
    <w:p w:rsidR="00F0095C" w:rsidRDefault="00715E2D" w:rsidP="00F0095C">
      <w:pPr>
        <w:pStyle w:val="2"/>
        <w:numPr>
          <w:ilvl w:val="1"/>
          <w:numId w:val="2"/>
        </w:numPr>
        <w:spacing w:line="360" w:lineRule="auto"/>
        <w:rPr>
          <w:rFonts w:asciiTheme="minorEastAsia" w:eastAsiaTheme="minorEastAsia" w:hAnsiTheme="minorEastAsia"/>
          <w:bCs w:val="0"/>
          <w:sz w:val="24"/>
          <w:szCs w:val="24"/>
        </w:rPr>
      </w:pPr>
      <w:r w:rsidRPr="00150007">
        <w:rPr>
          <w:rFonts w:asciiTheme="minorEastAsia" w:eastAsiaTheme="minorEastAsia" w:hAnsiTheme="minorEastAsia" w:hint="eastAsia"/>
          <w:bCs w:val="0"/>
          <w:sz w:val="24"/>
          <w:szCs w:val="24"/>
        </w:rPr>
        <w:t>根据账户余额更改云主机的状态：</w:t>
      </w:r>
    </w:p>
    <w:p w:rsidR="008707BC" w:rsidRPr="008707BC" w:rsidRDefault="008707BC" w:rsidP="008707BC">
      <w:pPr>
        <w:ind w:left="420"/>
      </w:pPr>
      <w:r>
        <w:rPr>
          <w:rFonts w:hint="eastAsia"/>
        </w:rPr>
        <w:t>包括</w:t>
      </w:r>
      <w:r>
        <w:rPr>
          <w:rFonts w:hint="eastAsia"/>
        </w:rPr>
        <w:t xml:space="preserve"> </w:t>
      </w:r>
      <w:r>
        <w:rPr>
          <w:rFonts w:hint="eastAsia"/>
        </w:rPr>
        <w:t>续费</w:t>
      </w:r>
      <w:r w:rsidR="00231EC8">
        <w:rPr>
          <w:rFonts w:hint="eastAsia"/>
        </w:rPr>
        <w:t>；</w:t>
      </w:r>
      <w:r>
        <w:rPr>
          <w:rFonts w:hint="eastAsia"/>
        </w:rPr>
        <w:t>到期处理</w:t>
      </w:r>
      <w:r w:rsidR="00231EC8">
        <w:rPr>
          <w:rFonts w:hint="eastAsia"/>
        </w:rPr>
        <w:t>；</w:t>
      </w:r>
      <w:r>
        <w:rPr>
          <w:rFonts w:hint="eastAsia"/>
        </w:rPr>
        <w:t>户余额变动对后付费的云主机的状态变化</w:t>
      </w:r>
      <w:r w:rsidR="00231EC8">
        <w:rPr>
          <w:rFonts w:hint="eastAsia"/>
        </w:rPr>
        <w:t>；超过已到期</w:t>
      </w:r>
      <w:r w:rsidR="00231EC8">
        <w:rPr>
          <w:rFonts w:hint="eastAsia"/>
        </w:rPr>
        <w:t>3*</w:t>
      </w:r>
      <w:r w:rsidR="00231EC8">
        <w:t>24</w:t>
      </w:r>
      <w:r w:rsidR="00231EC8">
        <w:t>小时</w:t>
      </w:r>
      <w:r w:rsidR="00231EC8">
        <w:rPr>
          <w:rFonts w:hint="eastAsia"/>
        </w:rPr>
        <w:t>；</w:t>
      </w:r>
      <w:r w:rsidR="00231EC8">
        <w:t>超过信用额度且</w:t>
      </w:r>
      <w:r w:rsidR="00231EC8">
        <w:t>3</w:t>
      </w:r>
      <w:r w:rsidR="00231EC8">
        <w:rPr>
          <w:rFonts w:hint="eastAsia"/>
        </w:rPr>
        <w:t>*</w:t>
      </w:r>
      <w:r w:rsidR="00231EC8">
        <w:t>24</w:t>
      </w:r>
      <w:r w:rsidR="00231EC8">
        <w:t>小时状态的处理</w:t>
      </w:r>
      <w:r w:rsidR="00231EC8">
        <w:rPr>
          <w:rFonts w:hint="eastAsia"/>
        </w:rPr>
        <w:t>。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/**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author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  <w:u w:val="single"/>
        </w:rPr>
        <w:t>zhouhaitao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param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resourceId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云主机资源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ID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param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resourceState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资源需要改变成的状态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param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date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资源的新到期时间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 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后付费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不需要此参数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param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isShutdown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是否停止服务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   true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需要停止服务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param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isResumable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是否开启服务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 true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>需要启动服务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b/>
          <w:bCs/>
          <w:color w:val="7F9FBF"/>
          <w:kern w:val="0"/>
          <w:sz w:val="22"/>
          <w:szCs w:val="22"/>
        </w:rPr>
        <w:t>@return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 xml:space="preserve"> </w:t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 </w:t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</w:r>
    </w:p>
    <w:p w:rsidR="00DC3981" w:rsidRPr="00DC3981" w:rsidRDefault="00DC3981" w:rsidP="008E1A1B">
      <w:pPr>
        <w:pStyle w:val="a9"/>
        <w:autoSpaceDE w:val="0"/>
        <w:autoSpaceDN w:val="0"/>
        <w:adjustRightInd w:val="0"/>
        <w:ind w:left="432" w:firstLineChars="0" w:firstLine="0"/>
        <w:jc w:val="left"/>
        <w:rPr>
          <w:rFonts w:ascii="Courier New" w:eastAsiaTheme="minorEastAsia" w:hAnsi="Courier New" w:cs="Courier New"/>
          <w:kern w:val="0"/>
          <w:sz w:val="22"/>
          <w:szCs w:val="22"/>
        </w:rPr>
      </w:pPr>
      <w:r w:rsidRPr="00DC3981">
        <w:rPr>
          <w:rFonts w:ascii="Courier New" w:eastAsiaTheme="minorEastAsia" w:hAnsi="Courier New" w:cs="Courier New"/>
          <w:color w:val="3F5FBF"/>
          <w:kern w:val="0"/>
          <w:sz w:val="22"/>
          <w:szCs w:val="22"/>
        </w:rPr>
        <w:tab/>
        <w:t xml:space="preserve"> */</w:t>
      </w:r>
    </w:p>
    <w:p w:rsidR="009040E8" w:rsidRPr="003D14FF" w:rsidRDefault="00DC3981" w:rsidP="00C8084E">
      <w:pPr>
        <w:pStyle w:val="a9"/>
        <w:ind w:left="432" w:firstLineChars="0" w:firstLine="0"/>
        <w:rPr>
          <w:rFonts w:asciiTheme="minorEastAsia" w:eastAsiaTheme="minorEastAsia" w:hAnsiTheme="minorEastAsia"/>
          <w:sz w:val="24"/>
        </w:rPr>
      </w:pP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ab/>
      </w:r>
      <w:r w:rsidRPr="00DC3981">
        <w:rPr>
          <w:rFonts w:ascii="Courier New" w:eastAsiaTheme="minorEastAsia" w:hAnsi="Courier New" w:cs="Courier New"/>
          <w:b/>
          <w:bCs/>
          <w:color w:val="7F0055"/>
          <w:kern w:val="0"/>
          <w:sz w:val="22"/>
          <w:szCs w:val="22"/>
        </w:rPr>
        <w:t>public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 </w:t>
      </w:r>
      <w:r w:rsidRPr="00DC3981">
        <w:rPr>
          <w:rFonts w:ascii="Courier New" w:eastAsiaTheme="minorEastAsia" w:hAnsi="Courier New" w:cs="Courier New"/>
          <w:b/>
          <w:bCs/>
          <w:color w:val="7F0055"/>
          <w:kern w:val="0"/>
          <w:sz w:val="22"/>
          <w:szCs w:val="22"/>
        </w:rPr>
        <w:t>boolean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 modifyStateForVm(String </w:t>
      </w:r>
      <w:r w:rsidRPr="00DC3981">
        <w:rPr>
          <w:rFonts w:ascii="Courier New" w:eastAsiaTheme="minorEastAsia" w:hAnsi="Courier New" w:cs="Courier New"/>
          <w:color w:val="6A3E3E"/>
          <w:kern w:val="0"/>
          <w:sz w:val="22"/>
          <w:szCs w:val="22"/>
        </w:rPr>
        <w:t>resourceId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, String </w:t>
      </w:r>
      <w:r w:rsidRPr="00DC3981">
        <w:rPr>
          <w:rFonts w:ascii="Courier New" w:eastAsiaTheme="minorEastAsia" w:hAnsi="Courier New" w:cs="Courier New"/>
          <w:color w:val="6A3E3E"/>
          <w:kern w:val="0"/>
          <w:sz w:val="22"/>
          <w:szCs w:val="22"/>
        </w:rPr>
        <w:t>resourceState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,Date </w:t>
      </w:r>
      <w:r w:rsidRPr="00DC3981">
        <w:rPr>
          <w:rFonts w:ascii="Courier New" w:eastAsiaTheme="minorEastAsia" w:hAnsi="Courier New" w:cs="Courier New"/>
          <w:color w:val="6A3E3E"/>
          <w:kern w:val="0"/>
          <w:sz w:val="22"/>
          <w:szCs w:val="22"/>
        </w:rPr>
        <w:t>date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, </w:t>
      </w:r>
      <w:r w:rsidRPr="00DC3981">
        <w:rPr>
          <w:rFonts w:ascii="Courier New" w:eastAsiaTheme="minorEastAsia" w:hAnsi="Courier New" w:cs="Courier New"/>
          <w:b/>
          <w:bCs/>
          <w:color w:val="7F0055"/>
          <w:kern w:val="0"/>
          <w:sz w:val="22"/>
          <w:szCs w:val="22"/>
        </w:rPr>
        <w:t>boolean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 </w:t>
      </w:r>
      <w:r w:rsidRPr="00DC3981">
        <w:rPr>
          <w:rFonts w:ascii="Courier New" w:eastAsiaTheme="minorEastAsia" w:hAnsi="Courier New" w:cs="Courier New"/>
          <w:color w:val="6A3E3E"/>
          <w:kern w:val="0"/>
          <w:sz w:val="22"/>
          <w:szCs w:val="22"/>
        </w:rPr>
        <w:t>isShutdown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>,</w:t>
      </w:r>
      <w:r w:rsidRPr="00DC3981">
        <w:rPr>
          <w:rFonts w:ascii="Courier New" w:eastAsiaTheme="minorEastAsia" w:hAnsi="Courier New" w:cs="Courier New"/>
          <w:b/>
          <w:bCs/>
          <w:color w:val="7F0055"/>
          <w:kern w:val="0"/>
          <w:sz w:val="22"/>
          <w:szCs w:val="22"/>
        </w:rPr>
        <w:t>boolean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 xml:space="preserve"> </w:t>
      </w:r>
      <w:r w:rsidRPr="00DC3981">
        <w:rPr>
          <w:rFonts w:ascii="Courier New" w:eastAsiaTheme="minorEastAsia" w:hAnsi="Courier New" w:cs="Courier New"/>
          <w:color w:val="6A3E3E"/>
          <w:kern w:val="0"/>
          <w:sz w:val="22"/>
          <w:szCs w:val="22"/>
        </w:rPr>
        <w:t>isResumable</w:t>
      </w:r>
      <w:r w:rsidRPr="00DC3981">
        <w:rPr>
          <w:rFonts w:ascii="Courier New" w:eastAsiaTheme="minorEastAsia" w:hAnsi="Courier New" w:cs="Courier New"/>
          <w:color w:val="000000"/>
          <w:kern w:val="0"/>
          <w:sz w:val="22"/>
          <w:szCs w:val="22"/>
        </w:rPr>
        <w:t>);</w:t>
      </w:r>
    </w:p>
    <w:sectPr w:rsidR="009040E8" w:rsidRPr="003D14FF">
      <w:headerReference w:type="default" r:id="rId39"/>
      <w:footerReference w:type="default" r:id="rId4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7849" w:rsidRDefault="009C7849" w:rsidP="00880D1B">
      <w:r>
        <w:separator/>
      </w:r>
    </w:p>
  </w:endnote>
  <w:endnote w:type="continuationSeparator" w:id="0">
    <w:p w:rsidR="009C7849" w:rsidRDefault="009C7849" w:rsidP="00880D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3EF8" w:rsidRDefault="00B8206D">
    <w:pPr>
      <w:pStyle w:val="a4"/>
      <w:jc w:val="center"/>
      <w:rPr>
        <w:rFonts w:ascii="Arial" w:hAnsi="Arial" w:cs="Arial"/>
      </w:rPr>
    </w:pPr>
    <w:r>
      <w:rPr>
        <w:rFonts w:ascii="Arial" w:hAnsi="Arial" w:cs="Arial"/>
      </w:rPr>
      <w:fldChar w:fldCharType="begin"/>
    </w:r>
    <w:r>
      <w:rPr>
        <w:rStyle w:val="a6"/>
        <w:rFonts w:ascii="Arial" w:hAnsi="Arial" w:cs="Arial"/>
      </w:rPr>
      <w:instrText xml:space="preserve"> PAGE </w:instrText>
    </w:r>
    <w:r>
      <w:rPr>
        <w:rFonts w:ascii="Arial" w:hAnsi="Arial" w:cs="Arial"/>
      </w:rPr>
      <w:fldChar w:fldCharType="separate"/>
    </w:r>
    <w:r w:rsidR="006F0826">
      <w:rPr>
        <w:rStyle w:val="a6"/>
        <w:rFonts w:ascii="Arial" w:hAnsi="Arial" w:cs="Arial"/>
        <w:noProof/>
      </w:rPr>
      <w:t>10</w:t>
    </w:r>
    <w:r>
      <w:rPr>
        <w:rFonts w:ascii="Arial" w:hAnsi="Arial" w:cs="Arial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7849" w:rsidRDefault="009C7849" w:rsidP="00880D1B">
      <w:r>
        <w:separator/>
      </w:r>
    </w:p>
  </w:footnote>
  <w:footnote w:type="continuationSeparator" w:id="0">
    <w:p w:rsidR="009C7849" w:rsidRDefault="009C7849" w:rsidP="00880D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3EF8" w:rsidRDefault="00B8206D"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089E282" wp14:editId="44C33E23">
              <wp:simplePos x="0" y="0"/>
              <wp:positionH relativeFrom="column">
                <wp:posOffset>3314700</wp:posOffset>
              </wp:positionH>
              <wp:positionV relativeFrom="paragraph">
                <wp:posOffset>-338455</wp:posOffset>
              </wp:positionV>
              <wp:extent cx="2905125" cy="215900"/>
              <wp:effectExtent l="0" t="4445" r="0" b="0"/>
              <wp:wrapNone/>
              <wp:docPr id="1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90512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83EF8" w:rsidRDefault="00B8206D">
                          <w:pPr>
                            <w:wordWrap w:val="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概要设计说明书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 xml:space="preserve">      </w:t>
                          </w:r>
                          <w:r>
                            <w:fldChar w:fldCharType="begin"/>
                          </w:r>
                          <w:r>
                            <w:rPr>
                              <w:rStyle w:val="a6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6F0826">
                            <w:rPr>
                              <w:rStyle w:val="a6"/>
                              <w:noProof/>
                            </w:rPr>
                            <w:t>10</w:t>
                          </w:r>
                          <w: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 xml:space="preserve">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89E282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261pt;margin-top:-26.65pt;width:228.75pt;height:1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" filled="f" stroked="f">
              <v:textbox>
                <w:txbxContent>
                  <w:p w:rsidR="00183EF8" w:rsidRDefault="00B8206D">
                    <w:pPr>
                      <w:wordWrap w:val="0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概要设计说明书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 </w:t>
                    </w:r>
                    <w:r>
                      <w:fldChar w:fldCharType="begin"/>
                    </w:r>
                    <w:r>
                      <w:rPr>
                        <w:rStyle w:val="a6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6F0826">
                      <w:rPr>
                        <w:rStyle w:val="a6"/>
                        <w:noProof/>
                      </w:rPr>
                      <w:t>10</w:t>
                    </w:r>
                    <w:r>
                      <w:fldChar w:fldCharType="end"/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            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C2E5B"/>
    <w:multiLevelType w:val="hybridMultilevel"/>
    <w:tmpl w:val="E0FA8BA6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EA1B47"/>
    <w:multiLevelType w:val="hybridMultilevel"/>
    <w:tmpl w:val="F1C0F26A"/>
    <w:lvl w:ilvl="0" w:tplc="00DE9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657C64"/>
    <w:multiLevelType w:val="hybridMultilevel"/>
    <w:tmpl w:val="8B50125A"/>
    <w:lvl w:ilvl="0" w:tplc="F6A0E6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5B2B27"/>
    <w:multiLevelType w:val="multilevel"/>
    <w:tmpl w:val="105B2B27"/>
    <w:lvl w:ilvl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pStyle w:val="4"/>
      <w:lvlText w:val="%4."/>
      <w:lvlJc w:val="left"/>
      <w:pPr>
        <w:ind w:left="1680" w:hanging="420"/>
      </w:pPr>
    </w:lvl>
    <w:lvl w:ilvl="4" w:tentative="1">
      <w:start w:val="1"/>
      <w:numFmt w:val="lowerLetter"/>
      <w:pStyle w:val="5"/>
      <w:lvlText w:val="%5)"/>
      <w:lvlJc w:val="left"/>
      <w:pPr>
        <w:ind w:left="2100" w:hanging="420"/>
      </w:pPr>
    </w:lvl>
    <w:lvl w:ilvl="5" w:tentative="1">
      <w:start w:val="1"/>
      <w:numFmt w:val="lowerRoman"/>
      <w:pStyle w:val="6"/>
      <w:lvlText w:val="%6."/>
      <w:lvlJc w:val="right"/>
      <w:pPr>
        <w:ind w:left="2520" w:hanging="420"/>
      </w:pPr>
    </w:lvl>
    <w:lvl w:ilvl="6" w:tentative="1">
      <w:start w:val="1"/>
      <w:numFmt w:val="decimal"/>
      <w:pStyle w:val="7"/>
      <w:lvlText w:val="%7."/>
      <w:lvlJc w:val="left"/>
      <w:pPr>
        <w:ind w:left="2940" w:hanging="420"/>
      </w:pPr>
    </w:lvl>
    <w:lvl w:ilvl="7" w:tentative="1">
      <w:start w:val="1"/>
      <w:numFmt w:val="lowerLetter"/>
      <w:pStyle w:val="8"/>
      <w:lvlText w:val="%8)"/>
      <w:lvlJc w:val="left"/>
      <w:pPr>
        <w:ind w:left="3360" w:hanging="420"/>
      </w:pPr>
    </w:lvl>
    <w:lvl w:ilvl="8" w:tentative="1">
      <w:start w:val="1"/>
      <w:numFmt w:val="lowerRoman"/>
      <w:pStyle w:val="9"/>
      <w:lvlText w:val="%9."/>
      <w:lvlJc w:val="right"/>
      <w:pPr>
        <w:ind w:left="3780" w:hanging="420"/>
      </w:pPr>
    </w:lvl>
  </w:abstractNum>
  <w:abstractNum w:abstractNumId="4">
    <w:nsid w:val="10B40F1F"/>
    <w:multiLevelType w:val="hybridMultilevel"/>
    <w:tmpl w:val="7A1A96DE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BA3C49"/>
    <w:multiLevelType w:val="hybridMultilevel"/>
    <w:tmpl w:val="FFE46C2C"/>
    <w:lvl w:ilvl="0" w:tplc="60389F2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F44192C"/>
    <w:multiLevelType w:val="hybridMultilevel"/>
    <w:tmpl w:val="DF58EE2E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8E2F69"/>
    <w:multiLevelType w:val="hybridMultilevel"/>
    <w:tmpl w:val="2402C5DA"/>
    <w:lvl w:ilvl="0" w:tplc="62AA8C34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1086B12"/>
    <w:multiLevelType w:val="hybridMultilevel"/>
    <w:tmpl w:val="BDE6A50E"/>
    <w:lvl w:ilvl="0" w:tplc="2AAA40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DCF18A5"/>
    <w:multiLevelType w:val="hybridMultilevel"/>
    <w:tmpl w:val="128E1A4C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BA56CB0"/>
    <w:multiLevelType w:val="hybridMultilevel"/>
    <w:tmpl w:val="CE24F220"/>
    <w:lvl w:ilvl="0" w:tplc="97DA1C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C193891"/>
    <w:multiLevelType w:val="hybridMultilevel"/>
    <w:tmpl w:val="3A32F704"/>
    <w:lvl w:ilvl="0" w:tplc="FCB8B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FAC6A1A"/>
    <w:multiLevelType w:val="multilevel"/>
    <w:tmpl w:val="3FAC6A1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>
    <w:nsid w:val="41004E8F"/>
    <w:multiLevelType w:val="hybridMultilevel"/>
    <w:tmpl w:val="BECA0618"/>
    <w:lvl w:ilvl="0" w:tplc="FCE0C50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33C0A32"/>
    <w:multiLevelType w:val="hybridMultilevel"/>
    <w:tmpl w:val="FFE46C2C"/>
    <w:lvl w:ilvl="0" w:tplc="60389F2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440416AC"/>
    <w:multiLevelType w:val="hybridMultilevel"/>
    <w:tmpl w:val="A970C74A"/>
    <w:lvl w:ilvl="0" w:tplc="C86694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EFD7D9A"/>
    <w:multiLevelType w:val="hybridMultilevel"/>
    <w:tmpl w:val="40CC2242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E23B3E"/>
    <w:multiLevelType w:val="hybridMultilevel"/>
    <w:tmpl w:val="7F4CE6EA"/>
    <w:lvl w:ilvl="0" w:tplc="1360A90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9822889"/>
    <w:multiLevelType w:val="hybridMultilevel"/>
    <w:tmpl w:val="3F24B3EA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A76D4F"/>
    <w:multiLevelType w:val="hybridMultilevel"/>
    <w:tmpl w:val="8A64B0B8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44A3159"/>
    <w:multiLevelType w:val="hybridMultilevel"/>
    <w:tmpl w:val="2FA2E23C"/>
    <w:lvl w:ilvl="0" w:tplc="5ABE959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65652ABE"/>
    <w:multiLevelType w:val="hybridMultilevel"/>
    <w:tmpl w:val="A2449AFA"/>
    <w:lvl w:ilvl="0" w:tplc="EF42814C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A230761"/>
    <w:multiLevelType w:val="hybridMultilevel"/>
    <w:tmpl w:val="B7C23F24"/>
    <w:lvl w:ilvl="0" w:tplc="A06CBA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2"/>
  </w:num>
  <w:num w:numId="3">
    <w:abstractNumId w:val="4"/>
  </w:num>
  <w:num w:numId="4">
    <w:abstractNumId w:val="0"/>
  </w:num>
  <w:num w:numId="5">
    <w:abstractNumId w:val="18"/>
  </w:num>
  <w:num w:numId="6">
    <w:abstractNumId w:val="13"/>
  </w:num>
  <w:num w:numId="7">
    <w:abstractNumId w:val="16"/>
  </w:num>
  <w:num w:numId="8">
    <w:abstractNumId w:val="6"/>
  </w:num>
  <w:num w:numId="9">
    <w:abstractNumId w:val="19"/>
  </w:num>
  <w:num w:numId="10">
    <w:abstractNumId w:val="9"/>
  </w:num>
  <w:num w:numId="11">
    <w:abstractNumId w:val="15"/>
  </w:num>
  <w:num w:numId="12">
    <w:abstractNumId w:val="10"/>
  </w:num>
  <w:num w:numId="13">
    <w:abstractNumId w:val="11"/>
  </w:num>
  <w:num w:numId="14">
    <w:abstractNumId w:val="7"/>
  </w:num>
  <w:num w:numId="15">
    <w:abstractNumId w:val="8"/>
  </w:num>
  <w:num w:numId="16">
    <w:abstractNumId w:val="2"/>
  </w:num>
  <w:num w:numId="17">
    <w:abstractNumId w:val="1"/>
  </w:num>
  <w:num w:numId="18">
    <w:abstractNumId w:val="21"/>
  </w:num>
  <w:num w:numId="19">
    <w:abstractNumId w:val="17"/>
  </w:num>
  <w:num w:numId="20">
    <w:abstractNumId w:val="5"/>
  </w:num>
  <w:num w:numId="21">
    <w:abstractNumId w:val="20"/>
  </w:num>
  <w:num w:numId="22">
    <w:abstractNumId w:val="14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8D3"/>
    <w:rsid w:val="000029E6"/>
    <w:rsid w:val="000036D7"/>
    <w:rsid w:val="00004FCD"/>
    <w:rsid w:val="000075C6"/>
    <w:rsid w:val="00012AB9"/>
    <w:rsid w:val="00015914"/>
    <w:rsid w:val="00017126"/>
    <w:rsid w:val="000246B8"/>
    <w:rsid w:val="00024919"/>
    <w:rsid w:val="0003302B"/>
    <w:rsid w:val="000434DC"/>
    <w:rsid w:val="00046103"/>
    <w:rsid w:val="000509EC"/>
    <w:rsid w:val="00052592"/>
    <w:rsid w:val="00054B45"/>
    <w:rsid w:val="00060C4D"/>
    <w:rsid w:val="000619AC"/>
    <w:rsid w:val="00063BB5"/>
    <w:rsid w:val="00071BEC"/>
    <w:rsid w:val="000726BC"/>
    <w:rsid w:val="00073A0E"/>
    <w:rsid w:val="00074FCD"/>
    <w:rsid w:val="00077E61"/>
    <w:rsid w:val="00084EEC"/>
    <w:rsid w:val="000B19FC"/>
    <w:rsid w:val="000B327E"/>
    <w:rsid w:val="000C4E88"/>
    <w:rsid w:val="000D431E"/>
    <w:rsid w:val="000D44B6"/>
    <w:rsid w:val="000D4A94"/>
    <w:rsid w:val="000E1F96"/>
    <w:rsid w:val="000E2087"/>
    <w:rsid w:val="000E2D06"/>
    <w:rsid w:val="000F376B"/>
    <w:rsid w:val="000F6C69"/>
    <w:rsid w:val="001024ED"/>
    <w:rsid w:val="00106229"/>
    <w:rsid w:val="00107153"/>
    <w:rsid w:val="00112158"/>
    <w:rsid w:val="001321C2"/>
    <w:rsid w:val="00141369"/>
    <w:rsid w:val="00145AEF"/>
    <w:rsid w:val="00150007"/>
    <w:rsid w:val="00151297"/>
    <w:rsid w:val="00154316"/>
    <w:rsid w:val="001556C1"/>
    <w:rsid w:val="001618DE"/>
    <w:rsid w:val="001779CC"/>
    <w:rsid w:val="00185646"/>
    <w:rsid w:val="00185E5C"/>
    <w:rsid w:val="00191A7D"/>
    <w:rsid w:val="001924E4"/>
    <w:rsid w:val="00195AEA"/>
    <w:rsid w:val="001A6960"/>
    <w:rsid w:val="001B1009"/>
    <w:rsid w:val="001B3E34"/>
    <w:rsid w:val="001C06A0"/>
    <w:rsid w:val="001C1BDF"/>
    <w:rsid w:val="001D1BE0"/>
    <w:rsid w:val="001D3A30"/>
    <w:rsid w:val="001E5380"/>
    <w:rsid w:val="001E5C36"/>
    <w:rsid w:val="001E7508"/>
    <w:rsid w:val="002053F3"/>
    <w:rsid w:val="00206E7E"/>
    <w:rsid w:val="00210075"/>
    <w:rsid w:val="00210D35"/>
    <w:rsid w:val="0021439A"/>
    <w:rsid w:val="0021450B"/>
    <w:rsid w:val="00214EB2"/>
    <w:rsid w:val="00227000"/>
    <w:rsid w:val="0022725F"/>
    <w:rsid w:val="00231EC8"/>
    <w:rsid w:val="002335A2"/>
    <w:rsid w:val="002351D1"/>
    <w:rsid w:val="002357C7"/>
    <w:rsid w:val="002403A7"/>
    <w:rsid w:val="00243B36"/>
    <w:rsid w:val="002460FB"/>
    <w:rsid w:val="00247C41"/>
    <w:rsid w:val="00261A9B"/>
    <w:rsid w:val="00264365"/>
    <w:rsid w:val="00264C50"/>
    <w:rsid w:val="00267325"/>
    <w:rsid w:val="002708D3"/>
    <w:rsid w:val="00275A64"/>
    <w:rsid w:val="00277736"/>
    <w:rsid w:val="0028253E"/>
    <w:rsid w:val="00287B3D"/>
    <w:rsid w:val="002912A9"/>
    <w:rsid w:val="00291387"/>
    <w:rsid w:val="00295BD1"/>
    <w:rsid w:val="002B5E64"/>
    <w:rsid w:val="002D0BFF"/>
    <w:rsid w:val="002D2E8A"/>
    <w:rsid w:val="002D2FF6"/>
    <w:rsid w:val="002D74FE"/>
    <w:rsid w:val="002E2D89"/>
    <w:rsid w:val="002E4743"/>
    <w:rsid w:val="002E5693"/>
    <w:rsid w:val="002F06DE"/>
    <w:rsid w:val="002F1E5F"/>
    <w:rsid w:val="00311F44"/>
    <w:rsid w:val="00312E28"/>
    <w:rsid w:val="00316714"/>
    <w:rsid w:val="00322065"/>
    <w:rsid w:val="003355CA"/>
    <w:rsid w:val="00336712"/>
    <w:rsid w:val="00356D4C"/>
    <w:rsid w:val="00363215"/>
    <w:rsid w:val="00377137"/>
    <w:rsid w:val="003839F5"/>
    <w:rsid w:val="0038585E"/>
    <w:rsid w:val="003B02BA"/>
    <w:rsid w:val="003B6822"/>
    <w:rsid w:val="003C3245"/>
    <w:rsid w:val="003C48D5"/>
    <w:rsid w:val="003C7BCC"/>
    <w:rsid w:val="003D0D7E"/>
    <w:rsid w:val="003D14FF"/>
    <w:rsid w:val="003D4D9B"/>
    <w:rsid w:val="003D5EAB"/>
    <w:rsid w:val="003D7A7D"/>
    <w:rsid w:val="003F52D3"/>
    <w:rsid w:val="004044FE"/>
    <w:rsid w:val="004135DA"/>
    <w:rsid w:val="004262D2"/>
    <w:rsid w:val="00430E06"/>
    <w:rsid w:val="00432888"/>
    <w:rsid w:val="00433EB1"/>
    <w:rsid w:val="0043517D"/>
    <w:rsid w:val="00436138"/>
    <w:rsid w:val="00444767"/>
    <w:rsid w:val="00452D7F"/>
    <w:rsid w:val="00453D1B"/>
    <w:rsid w:val="00454D01"/>
    <w:rsid w:val="00455D4E"/>
    <w:rsid w:val="00460036"/>
    <w:rsid w:val="00460577"/>
    <w:rsid w:val="004611BE"/>
    <w:rsid w:val="00466D93"/>
    <w:rsid w:val="00467E2D"/>
    <w:rsid w:val="00471632"/>
    <w:rsid w:val="0047168E"/>
    <w:rsid w:val="00472E22"/>
    <w:rsid w:val="004768E9"/>
    <w:rsid w:val="00480939"/>
    <w:rsid w:val="00490677"/>
    <w:rsid w:val="004910A0"/>
    <w:rsid w:val="00491BFD"/>
    <w:rsid w:val="00493C8D"/>
    <w:rsid w:val="00494690"/>
    <w:rsid w:val="004946C1"/>
    <w:rsid w:val="004977D3"/>
    <w:rsid w:val="004A33AC"/>
    <w:rsid w:val="004A3657"/>
    <w:rsid w:val="004A3807"/>
    <w:rsid w:val="004B2378"/>
    <w:rsid w:val="004B3303"/>
    <w:rsid w:val="004B4BD9"/>
    <w:rsid w:val="004B7DF3"/>
    <w:rsid w:val="004C158E"/>
    <w:rsid w:val="004C4A8F"/>
    <w:rsid w:val="004C58D7"/>
    <w:rsid w:val="004C5EDB"/>
    <w:rsid w:val="004D68CF"/>
    <w:rsid w:val="004E05F6"/>
    <w:rsid w:val="004E1BB4"/>
    <w:rsid w:val="004E1DE8"/>
    <w:rsid w:val="004E40D7"/>
    <w:rsid w:val="00512F34"/>
    <w:rsid w:val="00513D54"/>
    <w:rsid w:val="005152A7"/>
    <w:rsid w:val="005226C0"/>
    <w:rsid w:val="0052427C"/>
    <w:rsid w:val="00533760"/>
    <w:rsid w:val="00536DA9"/>
    <w:rsid w:val="0055258C"/>
    <w:rsid w:val="00554B74"/>
    <w:rsid w:val="00562A80"/>
    <w:rsid w:val="005662C3"/>
    <w:rsid w:val="00576956"/>
    <w:rsid w:val="00576C26"/>
    <w:rsid w:val="0057730F"/>
    <w:rsid w:val="00595BF7"/>
    <w:rsid w:val="005A7A66"/>
    <w:rsid w:val="005B2E1F"/>
    <w:rsid w:val="005B6026"/>
    <w:rsid w:val="005C0AB2"/>
    <w:rsid w:val="005D16DB"/>
    <w:rsid w:val="005E12C6"/>
    <w:rsid w:val="005E2BB1"/>
    <w:rsid w:val="005E3ED4"/>
    <w:rsid w:val="005E687D"/>
    <w:rsid w:val="005F15E1"/>
    <w:rsid w:val="005F1935"/>
    <w:rsid w:val="005F21DF"/>
    <w:rsid w:val="005F4290"/>
    <w:rsid w:val="005F4D7E"/>
    <w:rsid w:val="00603F6C"/>
    <w:rsid w:val="00605501"/>
    <w:rsid w:val="00623586"/>
    <w:rsid w:val="00637A29"/>
    <w:rsid w:val="006400A5"/>
    <w:rsid w:val="00641515"/>
    <w:rsid w:val="00647CB4"/>
    <w:rsid w:val="006524B0"/>
    <w:rsid w:val="00652CC9"/>
    <w:rsid w:val="00661172"/>
    <w:rsid w:val="0066345C"/>
    <w:rsid w:val="00665B1B"/>
    <w:rsid w:val="00671320"/>
    <w:rsid w:val="0068206C"/>
    <w:rsid w:val="006828A9"/>
    <w:rsid w:val="00687F90"/>
    <w:rsid w:val="00693D82"/>
    <w:rsid w:val="00697B91"/>
    <w:rsid w:val="006A5DD8"/>
    <w:rsid w:val="006B0CD2"/>
    <w:rsid w:val="006B1D49"/>
    <w:rsid w:val="006B2FA1"/>
    <w:rsid w:val="006C2B68"/>
    <w:rsid w:val="006C4315"/>
    <w:rsid w:val="006C4EF0"/>
    <w:rsid w:val="006D0182"/>
    <w:rsid w:val="006D041E"/>
    <w:rsid w:val="006D401F"/>
    <w:rsid w:val="006E22E3"/>
    <w:rsid w:val="006E2C5D"/>
    <w:rsid w:val="006E3587"/>
    <w:rsid w:val="006F0826"/>
    <w:rsid w:val="006F3C82"/>
    <w:rsid w:val="00703321"/>
    <w:rsid w:val="00705065"/>
    <w:rsid w:val="00707716"/>
    <w:rsid w:val="00712881"/>
    <w:rsid w:val="00715E2D"/>
    <w:rsid w:val="00721382"/>
    <w:rsid w:val="00730A22"/>
    <w:rsid w:val="0073224F"/>
    <w:rsid w:val="00742BA5"/>
    <w:rsid w:val="00752418"/>
    <w:rsid w:val="00752DE9"/>
    <w:rsid w:val="00753A71"/>
    <w:rsid w:val="0075608A"/>
    <w:rsid w:val="00756228"/>
    <w:rsid w:val="00772147"/>
    <w:rsid w:val="007732AC"/>
    <w:rsid w:val="007839C5"/>
    <w:rsid w:val="0078492E"/>
    <w:rsid w:val="007914AB"/>
    <w:rsid w:val="00793869"/>
    <w:rsid w:val="00793C21"/>
    <w:rsid w:val="00795085"/>
    <w:rsid w:val="0079517B"/>
    <w:rsid w:val="007A0EE0"/>
    <w:rsid w:val="007A4BC9"/>
    <w:rsid w:val="007A6CBC"/>
    <w:rsid w:val="007B4644"/>
    <w:rsid w:val="007B495B"/>
    <w:rsid w:val="007B5B8B"/>
    <w:rsid w:val="007C10B4"/>
    <w:rsid w:val="007C239C"/>
    <w:rsid w:val="007D1DBE"/>
    <w:rsid w:val="007D28DA"/>
    <w:rsid w:val="007D3D6D"/>
    <w:rsid w:val="007E3F4E"/>
    <w:rsid w:val="007F0361"/>
    <w:rsid w:val="00803D65"/>
    <w:rsid w:val="0080687A"/>
    <w:rsid w:val="00822BE1"/>
    <w:rsid w:val="008259E3"/>
    <w:rsid w:val="00830FBE"/>
    <w:rsid w:val="008359F4"/>
    <w:rsid w:val="00835DE1"/>
    <w:rsid w:val="008417CA"/>
    <w:rsid w:val="00845945"/>
    <w:rsid w:val="00846D33"/>
    <w:rsid w:val="00846D79"/>
    <w:rsid w:val="00847899"/>
    <w:rsid w:val="00850860"/>
    <w:rsid w:val="00860855"/>
    <w:rsid w:val="00865781"/>
    <w:rsid w:val="008707BC"/>
    <w:rsid w:val="00873AFD"/>
    <w:rsid w:val="00876CBF"/>
    <w:rsid w:val="00877693"/>
    <w:rsid w:val="00880D1B"/>
    <w:rsid w:val="008873E4"/>
    <w:rsid w:val="00887857"/>
    <w:rsid w:val="008A0669"/>
    <w:rsid w:val="008A4622"/>
    <w:rsid w:val="008A4813"/>
    <w:rsid w:val="008A4994"/>
    <w:rsid w:val="008A67FF"/>
    <w:rsid w:val="008B3D06"/>
    <w:rsid w:val="008B4343"/>
    <w:rsid w:val="008B7C2D"/>
    <w:rsid w:val="008C117A"/>
    <w:rsid w:val="008D0FF8"/>
    <w:rsid w:val="008E1A1B"/>
    <w:rsid w:val="00900DF4"/>
    <w:rsid w:val="009040E8"/>
    <w:rsid w:val="00904F08"/>
    <w:rsid w:val="009170E3"/>
    <w:rsid w:val="0092091D"/>
    <w:rsid w:val="0092211D"/>
    <w:rsid w:val="00924525"/>
    <w:rsid w:val="00924761"/>
    <w:rsid w:val="00931CB5"/>
    <w:rsid w:val="00934979"/>
    <w:rsid w:val="00937441"/>
    <w:rsid w:val="00945E0D"/>
    <w:rsid w:val="00954E17"/>
    <w:rsid w:val="00963568"/>
    <w:rsid w:val="009738CC"/>
    <w:rsid w:val="00974F80"/>
    <w:rsid w:val="00976514"/>
    <w:rsid w:val="00976591"/>
    <w:rsid w:val="00992A63"/>
    <w:rsid w:val="00997687"/>
    <w:rsid w:val="009976FE"/>
    <w:rsid w:val="009A2AAB"/>
    <w:rsid w:val="009A4A88"/>
    <w:rsid w:val="009B2101"/>
    <w:rsid w:val="009B5C5A"/>
    <w:rsid w:val="009B5CAE"/>
    <w:rsid w:val="009B7EF1"/>
    <w:rsid w:val="009C2A80"/>
    <w:rsid w:val="009C7849"/>
    <w:rsid w:val="009D2C8F"/>
    <w:rsid w:val="009D71D1"/>
    <w:rsid w:val="009E0B7B"/>
    <w:rsid w:val="009E0C34"/>
    <w:rsid w:val="009E580A"/>
    <w:rsid w:val="009E5E76"/>
    <w:rsid w:val="009F1EEE"/>
    <w:rsid w:val="009F1F05"/>
    <w:rsid w:val="00A02C8D"/>
    <w:rsid w:val="00A07F78"/>
    <w:rsid w:val="00A11A8D"/>
    <w:rsid w:val="00A11F65"/>
    <w:rsid w:val="00A164BF"/>
    <w:rsid w:val="00A33CFC"/>
    <w:rsid w:val="00A36EC0"/>
    <w:rsid w:val="00A4210A"/>
    <w:rsid w:val="00A46AC1"/>
    <w:rsid w:val="00A46BE7"/>
    <w:rsid w:val="00A52D97"/>
    <w:rsid w:val="00A66C19"/>
    <w:rsid w:val="00A70DC3"/>
    <w:rsid w:val="00A808AD"/>
    <w:rsid w:val="00A81E82"/>
    <w:rsid w:val="00A850BA"/>
    <w:rsid w:val="00A8736F"/>
    <w:rsid w:val="00A93573"/>
    <w:rsid w:val="00A943CE"/>
    <w:rsid w:val="00A961BB"/>
    <w:rsid w:val="00AA0837"/>
    <w:rsid w:val="00AA1D82"/>
    <w:rsid w:val="00AB33E0"/>
    <w:rsid w:val="00AC4311"/>
    <w:rsid w:val="00AC4593"/>
    <w:rsid w:val="00AD1FAC"/>
    <w:rsid w:val="00AE3534"/>
    <w:rsid w:val="00AE689F"/>
    <w:rsid w:val="00AE6FA0"/>
    <w:rsid w:val="00AF3E06"/>
    <w:rsid w:val="00AF6127"/>
    <w:rsid w:val="00B026C3"/>
    <w:rsid w:val="00B12501"/>
    <w:rsid w:val="00B22824"/>
    <w:rsid w:val="00B240EE"/>
    <w:rsid w:val="00B30BC1"/>
    <w:rsid w:val="00B316C7"/>
    <w:rsid w:val="00B35D92"/>
    <w:rsid w:val="00B473E7"/>
    <w:rsid w:val="00B60067"/>
    <w:rsid w:val="00B70D83"/>
    <w:rsid w:val="00B74985"/>
    <w:rsid w:val="00B8206D"/>
    <w:rsid w:val="00B83039"/>
    <w:rsid w:val="00B83664"/>
    <w:rsid w:val="00B8491F"/>
    <w:rsid w:val="00B8650D"/>
    <w:rsid w:val="00B86C6B"/>
    <w:rsid w:val="00BA074F"/>
    <w:rsid w:val="00BA15AE"/>
    <w:rsid w:val="00BA3F99"/>
    <w:rsid w:val="00BA718D"/>
    <w:rsid w:val="00BB09EA"/>
    <w:rsid w:val="00BB1BA0"/>
    <w:rsid w:val="00BB5641"/>
    <w:rsid w:val="00BD1ADA"/>
    <w:rsid w:val="00BE013F"/>
    <w:rsid w:val="00BE4D49"/>
    <w:rsid w:val="00BE5F21"/>
    <w:rsid w:val="00BF0325"/>
    <w:rsid w:val="00BF5294"/>
    <w:rsid w:val="00BF774D"/>
    <w:rsid w:val="00C06640"/>
    <w:rsid w:val="00C11628"/>
    <w:rsid w:val="00C15390"/>
    <w:rsid w:val="00C17DE7"/>
    <w:rsid w:val="00C225EE"/>
    <w:rsid w:val="00C26C79"/>
    <w:rsid w:val="00C340A0"/>
    <w:rsid w:val="00C35DC0"/>
    <w:rsid w:val="00C3763C"/>
    <w:rsid w:val="00C40B80"/>
    <w:rsid w:val="00C47F21"/>
    <w:rsid w:val="00C47FDC"/>
    <w:rsid w:val="00C511D6"/>
    <w:rsid w:val="00C5187E"/>
    <w:rsid w:val="00C53136"/>
    <w:rsid w:val="00C55128"/>
    <w:rsid w:val="00C613AB"/>
    <w:rsid w:val="00C67AEF"/>
    <w:rsid w:val="00C70F59"/>
    <w:rsid w:val="00C72B1D"/>
    <w:rsid w:val="00C77135"/>
    <w:rsid w:val="00C77487"/>
    <w:rsid w:val="00C80052"/>
    <w:rsid w:val="00C8084E"/>
    <w:rsid w:val="00C82DE6"/>
    <w:rsid w:val="00C92F98"/>
    <w:rsid w:val="00C93C31"/>
    <w:rsid w:val="00C9511B"/>
    <w:rsid w:val="00CA49BF"/>
    <w:rsid w:val="00CB0D13"/>
    <w:rsid w:val="00CB314B"/>
    <w:rsid w:val="00CB5153"/>
    <w:rsid w:val="00CC0ED2"/>
    <w:rsid w:val="00CD1A4B"/>
    <w:rsid w:val="00CD5B72"/>
    <w:rsid w:val="00CE1E0D"/>
    <w:rsid w:val="00CE6B2A"/>
    <w:rsid w:val="00CF2FEA"/>
    <w:rsid w:val="00CF599B"/>
    <w:rsid w:val="00CF5B65"/>
    <w:rsid w:val="00D00DCE"/>
    <w:rsid w:val="00D06194"/>
    <w:rsid w:val="00D07326"/>
    <w:rsid w:val="00D104A7"/>
    <w:rsid w:val="00D10F26"/>
    <w:rsid w:val="00D1160E"/>
    <w:rsid w:val="00D273F6"/>
    <w:rsid w:val="00D320FC"/>
    <w:rsid w:val="00D35868"/>
    <w:rsid w:val="00D35D81"/>
    <w:rsid w:val="00D409DE"/>
    <w:rsid w:val="00D522FD"/>
    <w:rsid w:val="00D56B3B"/>
    <w:rsid w:val="00D60393"/>
    <w:rsid w:val="00D6786E"/>
    <w:rsid w:val="00D72E08"/>
    <w:rsid w:val="00D75CAD"/>
    <w:rsid w:val="00D77265"/>
    <w:rsid w:val="00D84D70"/>
    <w:rsid w:val="00DA0011"/>
    <w:rsid w:val="00DB1D22"/>
    <w:rsid w:val="00DB48C1"/>
    <w:rsid w:val="00DB5FD0"/>
    <w:rsid w:val="00DC2C5A"/>
    <w:rsid w:val="00DC3981"/>
    <w:rsid w:val="00DC6544"/>
    <w:rsid w:val="00DC73AB"/>
    <w:rsid w:val="00DD09B3"/>
    <w:rsid w:val="00DD1F04"/>
    <w:rsid w:val="00DD3458"/>
    <w:rsid w:val="00DE17E3"/>
    <w:rsid w:val="00DF1BFD"/>
    <w:rsid w:val="00DF1F9E"/>
    <w:rsid w:val="00E02593"/>
    <w:rsid w:val="00E05FDB"/>
    <w:rsid w:val="00E14D01"/>
    <w:rsid w:val="00E21B7B"/>
    <w:rsid w:val="00E45A25"/>
    <w:rsid w:val="00E45DBF"/>
    <w:rsid w:val="00E46E17"/>
    <w:rsid w:val="00E46E25"/>
    <w:rsid w:val="00E47BBB"/>
    <w:rsid w:val="00E534A0"/>
    <w:rsid w:val="00E53F2A"/>
    <w:rsid w:val="00E54368"/>
    <w:rsid w:val="00E62B80"/>
    <w:rsid w:val="00E73C01"/>
    <w:rsid w:val="00E877D9"/>
    <w:rsid w:val="00E93DDD"/>
    <w:rsid w:val="00EB124B"/>
    <w:rsid w:val="00EB467E"/>
    <w:rsid w:val="00EC358C"/>
    <w:rsid w:val="00ED401C"/>
    <w:rsid w:val="00ED648A"/>
    <w:rsid w:val="00EE3F3E"/>
    <w:rsid w:val="00EE676E"/>
    <w:rsid w:val="00EE6B17"/>
    <w:rsid w:val="00EF0374"/>
    <w:rsid w:val="00EF16C9"/>
    <w:rsid w:val="00EF564A"/>
    <w:rsid w:val="00EF6D1F"/>
    <w:rsid w:val="00F00715"/>
    <w:rsid w:val="00F0095C"/>
    <w:rsid w:val="00F02796"/>
    <w:rsid w:val="00F07D20"/>
    <w:rsid w:val="00F13C86"/>
    <w:rsid w:val="00F21EF1"/>
    <w:rsid w:val="00F24C98"/>
    <w:rsid w:val="00F30ACF"/>
    <w:rsid w:val="00F402D7"/>
    <w:rsid w:val="00F50494"/>
    <w:rsid w:val="00F53FFC"/>
    <w:rsid w:val="00F55954"/>
    <w:rsid w:val="00F6088E"/>
    <w:rsid w:val="00F60A7A"/>
    <w:rsid w:val="00F65A5D"/>
    <w:rsid w:val="00F70DF1"/>
    <w:rsid w:val="00F74FA2"/>
    <w:rsid w:val="00F776E3"/>
    <w:rsid w:val="00F86298"/>
    <w:rsid w:val="00F92A04"/>
    <w:rsid w:val="00F96184"/>
    <w:rsid w:val="00F97567"/>
    <w:rsid w:val="00FA0289"/>
    <w:rsid w:val="00FB42C3"/>
    <w:rsid w:val="00FB6A59"/>
    <w:rsid w:val="00FC2A3F"/>
    <w:rsid w:val="00FC7FF9"/>
    <w:rsid w:val="00FD272C"/>
    <w:rsid w:val="00FD35CD"/>
    <w:rsid w:val="00FD3E22"/>
    <w:rsid w:val="00FD5B79"/>
    <w:rsid w:val="00FD65D5"/>
    <w:rsid w:val="00FE0102"/>
    <w:rsid w:val="00FE0B84"/>
    <w:rsid w:val="00FE2FDE"/>
    <w:rsid w:val="00FF2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04BF7EA-FD6F-48A8-9139-B1B8E3797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53F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2053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2053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2053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2053F3"/>
    <w:pPr>
      <w:keepNext/>
      <w:keepLines/>
      <w:numPr>
        <w:ilvl w:val="3"/>
        <w:numId w:val="1"/>
      </w:numPr>
      <w:tabs>
        <w:tab w:val="left" w:pos="1440"/>
      </w:tabs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2053F3"/>
    <w:pPr>
      <w:keepNext/>
      <w:keepLines/>
      <w:numPr>
        <w:ilvl w:val="4"/>
        <w:numId w:val="1"/>
      </w:numPr>
      <w:tabs>
        <w:tab w:val="left" w:pos="1368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2053F3"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2053F3"/>
    <w:pPr>
      <w:keepNext/>
      <w:keepLines/>
      <w:numPr>
        <w:ilvl w:val="6"/>
        <w:numId w:val="1"/>
      </w:numPr>
      <w:tabs>
        <w:tab w:val="left" w:pos="1890"/>
      </w:tabs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2053F3"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2053F3"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80D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80D1B"/>
    <w:rPr>
      <w:sz w:val="18"/>
      <w:szCs w:val="18"/>
    </w:rPr>
  </w:style>
  <w:style w:type="paragraph" w:styleId="a4">
    <w:name w:val="footer"/>
    <w:basedOn w:val="a"/>
    <w:link w:val="Char0"/>
    <w:unhideWhenUsed/>
    <w:rsid w:val="00880D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80D1B"/>
    <w:rPr>
      <w:sz w:val="18"/>
      <w:szCs w:val="18"/>
    </w:rPr>
  </w:style>
  <w:style w:type="paragraph" w:styleId="a5">
    <w:name w:val="Title"/>
    <w:basedOn w:val="a"/>
    <w:next w:val="a"/>
    <w:link w:val="Char1"/>
    <w:qFormat/>
    <w:rsid w:val="00880D1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rsid w:val="00880D1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rsid w:val="002053F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qFormat/>
    <w:rsid w:val="002053F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2053F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2053F3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2053F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2053F3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2053F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2053F3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2053F3"/>
    <w:rPr>
      <w:rFonts w:ascii="Arial" w:eastAsia="黑体" w:hAnsi="Arial" w:cs="Times New Roman"/>
      <w:szCs w:val="21"/>
    </w:rPr>
  </w:style>
  <w:style w:type="character" w:styleId="a6">
    <w:name w:val="page number"/>
    <w:basedOn w:val="a0"/>
    <w:rsid w:val="002053F3"/>
  </w:style>
  <w:style w:type="character" w:styleId="a7">
    <w:name w:val="Hyperlink"/>
    <w:uiPriority w:val="99"/>
    <w:rsid w:val="002053F3"/>
    <w:rPr>
      <w:color w:val="0000FF"/>
      <w:u w:val="single"/>
    </w:rPr>
  </w:style>
  <w:style w:type="character" w:styleId="a8">
    <w:name w:val="annotation reference"/>
    <w:semiHidden/>
    <w:rsid w:val="002053F3"/>
    <w:rPr>
      <w:sz w:val="21"/>
      <w:szCs w:val="21"/>
    </w:rPr>
  </w:style>
  <w:style w:type="paragraph" w:styleId="20">
    <w:name w:val="toc 2"/>
    <w:basedOn w:val="a"/>
    <w:next w:val="a"/>
    <w:uiPriority w:val="39"/>
    <w:rsid w:val="002053F3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uiPriority w:val="39"/>
    <w:rsid w:val="002053F3"/>
    <w:pPr>
      <w:spacing w:before="120" w:after="120"/>
      <w:jc w:val="left"/>
    </w:pPr>
    <w:rPr>
      <w:b/>
      <w:bCs/>
      <w:caps/>
      <w:sz w:val="20"/>
      <w:szCs w:val="20"/>
    </w:rPr>
  </w:style>
  <w:style w:type="paragraph" w:styleId="a9">
    <w:name w:val="List Paragraph"/>
    <w:basedOn w:val="a"/>
    <w:qFormat/>
    <w:rsid w:val="002053F3"/>
    <w:pPr>
      <w:ind w:firstLineChars="200" w:firstLine="420"/>
    </w:pPr>
  </w:style>
  <w:style w:type="paragraph" w:styleId="30">
    <w:name w:val="toc 3"/>
    <w:basedOn w:val="a"/>
    <w:next w:val="a"/>
    <w:uiPriority w:val="39"/>
    <w:rsid w:val="002053F3"/>
    <w:pPr>
      <w:ind w:left="420"/>
      <w:jc w:val="left"/>
    </w:pPr>
    <w:rPr>
      <w:i/>
      <w:iCs/>
      <w:sz w:val="20"/>
      <w:szCs w:val="20"/>
    </w:rPr>
  </w:style>
  <w:style w:type="paragraph" w:styleId="aa">
    <w:name w:val="caption"/>
    <w:basedOn w:val="a"/>
    <w:next w:val="a"/>
    <w:uiPriority w:val="35"/>
    <w:unhideWhenUsed/>
    <w:qFormat/>
    <w:rsid w:val="000E2087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196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61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__7.vsdx"/><Relationship Id="rId39" Type="http://schemas.openxmlformats.org/officeDocument/2006/relationships/header" Target="header1.xml"/><Relationship Id="rId21" Type="http://schemas.openxmlformats.org/officeDocument/2006/relationships/package" Target="embeddings/Microsoft_Visio___5.vsdx"/><Relationship Id="rId34" Type="http://schemas.openxmlformats.org/officeDocument/2006/relationships/package" Target="embeddings/Microsoft_Visio___10.vsdx"/><Relationship Id="rId42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6.vsdx"/><Relationship Id="rId32" Type="http://schemas.openxmlformats.org/officeDocument/2006/relationships/image" Target="media/image17.png"/><Relationship Id="rId37" Type="http://schemas.openxmlformats.org/officeDocument/2006/relationships/image" Target="media/image20.jpeg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1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9.png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1.png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9.emf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6</TotalTime>
  <Pages>25</Pages>
  <Words>1051</Words>
  <Characters>5991</Characters>
  <Application>Microsoft Office Word</Application>
  <DocSecurity>0</DocSecurity>
  <Lines>49</Lines>
  <Paragraphs>14</Paragraphs>
  <ScaleCrop>false</ScaleCrop>
  <Company/>
  <LinksUpToDate>false</LinksUpToDate>
  <CharactersWithSpaces>7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haitao</dc:creator>
  <cp:keywords/>
  <dc:description/>
  <cp:lastModifiedBy>hao chen</cp:lastModifiedBy>
  <cp:revision>777</cp:revision>
  <dcterms:created xsi:type="dcterms:W3CDTF">2016-07-05T08:06:00Z</dcterms:created>
  <dcterms:modified xsi:type="dcterms:W3CDTF">2016-11-10T05:55:00Z</dcterms:modified>
</cp:coreProperties>
</file>